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13E8B" w:rsidRDefault="00113E8B" w:rsidP="00113E8B">
      <w:pPr>
        <w:pStyle w:val="Overskrift1"/>
      </w:pPr>
      <w:r>
        <w:t>Projektformulering</w:t>
      </w:r>
    </w:p>
    <w:p w:rsidR="002A7209" w:rsidRPr="002A7209" w:rsidRDefault="002A7209" w:rsidP="002A7209">
      <w:r>
        <w:rPr>
          <w:noProof/>
          <w:lang w:eastAsia="da-DK"/>
        </w:rPr>
        <w:pict>
          <v:group id="Gruppe 12" o:spid="_x0000_s1027" style="position:absolute;margin-left:.85pt;margin-top:-6.1pt;width:481.5pt;height:409.5pt;z-index:-251658240" coordsize="61150,52006" wrapcoords="-34 870 -34 21560 21600 21560 21600 870 -34 8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3" o:spid="_x0000_s1028" type="#_x0000_t75" style="position:absolute;top:2095;width:61150;height:4991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n4iO+AAAA2gAAAA8AAABkcnMvZG93bnJldi54bWxEj80KwjAQhO+C7xBW8CKaakGlGkUE0Zv4&#10;c/C4NGtbbDaliba+vREEj8PMfMMs160pxYtqV1hWMB5FIIhTqwvOFFwvu+EchPPIGkvLpOBNDtar&#10;bmeJibYNn+h19pkIEHYJKsi9rxIpXZqTQTeyFXHw7rY26IOsM6lrbALclHISRVNpsOCwkGNF25zS&#10;x/lpFJjjDG9zeR80VdlqGe/iy9juler32s0ChKfW/8O/9kEriOF7JdwAufo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Esn4iO+AAAA2gAAAA8AAAAAAAAAAAAAAAAAnwIAAGRy&#10;cy9kb3ducmV2LnhtbFBLBQYAAAAABAAEAPcAAACKAwAAAAA=&#10;">
              <v:imagedata r:id="rId8" o:title=""/>
              <v:path arrowok="t"/>
            </v:shape>
            <v:group id="Gruppe 11" o:spid="_x0000_s1029" style="position:absolute;left:4191;width:50482;height:36195" coordsize="50482,361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type id="_x0000_t202" coordsize="21600,21600" o:spt="202" path="m,l,21600r21600,l21600,xe">
                <v:stroke joinstyle="miter"/>
                <v:path gradientshapeok="t" o:connecttype="rect"/>
              </v:shapetype>
              <v:shape id="Tekstfelt 2" o:spid="_x0000_s1030" type="#_x0000_t202" style="position:absolute;left:40100;width:10382;height:27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VwNcQA&#10;AADcAAAADwAAAGRycy9kb3ducmV2LnhtbESPT2vCQBTE7wW/w/IEb7qr2KoxG5GWQk8t/gVvj+wz&#10;CWbfhuzWpN++WxB6HGbmN0y66W0t7tT6yrGG6USBIM6dqbjQcDy8j5cgfEA2WDsmDT/kYZMNnlJM&#10;jOt4R/d9KESEsE9QQxlCk0jp85Is+olriKN3da3FEGVbSNNiF+G2ljOlXqTFiuNCiQ29lpTf9t9W&#10;w+nzejnP1VfxZp+bzvVKsl1JrUfDfrsGEagP/+FH+8NomE0X8HcmHgG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FcDXEAAAA3AAAAA8AAAAAAAAAAAAAAAAAmAIAAGRycy9k&#10;b3ducmV2LnhtbFBLBQYAAAAABAAEAPUAAACJAwAAAAA=&#10;" filled="f" stroked="f">
                <v:textbox>
                  <w:txbxContent>
                    <w:p w:rsidR="002D6590" w:rsidRPr="003E5127" w:rsidRDefault="002D6590" w:rsidP="002A7209">
                      <w:pPr>
                        <w:rPr>
                          <w:b/>
                        </w:rPr>
                      </w:pPr>
                      <w:proofErr w:type="spellStart"/>
                      <w:r w:rsidRPr="003E5127">
                        <w:rPr>
                          <w:b/>
                        </w:rPr>
                        <w:t>Refrigerator</w:t>
                      </w:r>
                      <w:proofErr w:type="spellEnd"/>
                    </w:p>
                  </w:txbxContent>
                </v:textbox>
              </v:shape>
              <v:shape id="Tekstfelt 2" o:spid="_x0000_s1031" type="#_x0000_t202" style="position:absolute;left:40671;top:9144;width:8954;height:27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o1XMEA&#10;AADaAAAADwAAAGRycy9kb3ducmV2LnhtbESPQYvCMBSE7wv+h/AEb2ui6OJWo4gieFJW3YW9PZpn&#10;W2xeShNt/fdGEDwOM/MNM1u0thQ3qn3hWMOgr0AQp84UnGk4HTefExA+IBssHZOGO3lYzDsfM0yM&#10;a/iHboeQiQhhn6CGPIQqkdKnOVn0fVcRR+/saoshyjqTpsYmwm0ph0p9SYsFx4UcK1rllF4OV6vh&#10;d3f+/xupfba246pxrZJsv6XWvW67nIII1IZ3+NXeGg1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6NVzBAAAA2gAAAA8AAAAAAAAAAAAAAAAAmAIAAGRycy9kb3du&#10;cmV2LnhtbFBLBQYAAAAABAAEAPUAAACGAwAAAAA=&#10;" filled="f" stroked="f">
                <v:textbox>
                  <w:txbxContent>
                    <w:p w:rsidR="002D6590" w:rsidRPr="003E5127" w:rsidRDefault="002D6590" w:rsidP="002A7209">
                      <w:pPr>
                        <w:rPr>
                          <w:b/>
                        </w:rPr>
                      </w:pPr>
                      <w:r w:rsidRPr="003E5127">
                        <w:rPr>
                          <w:b/>
                        </w:rPr>
                        <w:t>GUI</w:t>
                      </w:r>
                    </w:p>
                  </w:txbxContent>
                </v:textbox>
              </v:shape>
              <v:shape id="Tekstfelt 2" o:spid="_x0000_s1032" type="#_x0000_t202" style="position:absolute;left:21240;top:8382;width:8954;height:2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w:txbxContent>
                    <w:p w:rsidR="002D6590" w:rsidRPr="003E5127" w:rsidRDefault="002D6590" w:rsidP="002A7209">
                      <w:pPr>
                        <w:rPr>
                          <w:b/>
                        </w:rPr>
                      </w:pPr>
                      <w:proofErr w:type="spellStart"/>
                      <w:r w:rsidRPr="003E5127">
                        <w:rPr>
                          <w:b/>
                        </w:rPr>
                        <w:t>Local</w:t>
                      </w:r>
                      <w:proofErr w:type="spellEnd"/>
                      <w:r w:rsidRPr="003E5127">
                        <w:rPr>
                          <w:b/>
                        </w:rPr>
                        <w:t xml:space="preserve"> DB</w:t>
                      </w:r>
                    </w:p>
                  </w:txbxContent>
                </v:textbox>
              </v:shape>
              <v:shape id="Tekstfelt 2" o:spid="_x0000_s1033" type="#_x0000_t202" style="position:absolute;left:20478;top:22193;width:8954;height:2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2D6590" w:rsidRPr="003E5127" w:rsidRDefault="002D6590" w:rsidP="002A7209">
                      <w:pPr>
                        <w:rPr>
                          <w:b/>
                        </w:rPr>
                      </w:pPr>
                      <w:proofErr w:type="spellStart"/>
                      <w:r w:rsidRPr="003E5127">
                        <w:rPr>
                          <w:b/>
                        </w:rPr>
                        <w:t>External</w:t>
                      </w:r>
                      <w:proofErr w:type="spellEnd"/>
                      <w:r w:rsidRPr="003E5127">
                        <w:rPr>
                          <w:b/>
                        </w:rPr>
                        <w:t xml:space="preserve"> DB</w:t>
                      </w:r>
                    </w:p>
                  </w:txbxContent>
                </v:textbox>
              </v:shape>
              <v:shape id="Tekstfelt 2" o:spid="_x0000_s1034" type="#_x0000_t202" style="position:absolute;top:2476;width:8953;height: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2D6590" w:rsidRPr="003E5127" w:rsidRDefault="002D6590" w:rsidP="002A7209">
                      <w:pPr>
                        <w:rPr>
                          <w:b/>
                        </w:rPr>
                      </w:pPr>
                      <w:r w:rsidRPr="003E5127">
                        <w:rPr>
                          <w:b/>
                        </w:rPr>
                        <w:t>Computer</w:t>
                      </w:r>
                    </w:p>
                  </w:txbxContent>
                </v:textbox>
              </v:shape>
              <v:shape id="Tekstfelt 2" o:spid="_x0000_s1035" type="#_x0000_t202" style="position:absolute;left:2000;top:24479;width:10954;height: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2D6590" w:rsidRPr="003E5127" w:rsidRDefault="002D6590" w:rsidP="002A7209">
                      <w:pPr>
                        <w:rPr>
                          <w:b/>
                        </w:rPr>
                      </w:pPr>
                      <w:proofErr w:type="spellStart"/>
                      <w:r w:rsidRPr="003E5127">
                        <w:rPr>
                          <w:b/>
                        </w:rPr>
                        <w:t>Smartphone</w:t>
                      </w:r>
                      <w:proofErr w:type="spellEnd"/>
                    </w:p>
                  </w:txbxContent>
                </v:textbox>
              </v:shape>
              <v:shape id="Tekstfelt 2" o:spid="_x0000_s1036" type="#_x0000_t202" style="position:absolute;left:2571;top:33051;width:8954;height: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2D6590" w:rsidRPr="003E5127" w:rsidRDefault="002D6590" w:rsidP="002A7209">
                      <w:pPr>
                        <w:rPr>
                          <w:b/>
                        </w:rPr>
                      </w:pPr>
                      <w:r w:rsidRPr="003E5127">
                        <w:rPr>
                          <w:b/>
                        </w:rPr>
                        <w:t>Tablet</w:t>
                      </w:r>
                    </w:p>
                  </w:txbxContent>
                </v:textbox>
              </v:shape>
              <v:shape id="Tekstfelt 2" o:spid="_x0000_s1037" type="#_x0000_t202" style="position:absolute;left:21336;top:33623;width:8953;height: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2D6590" w:rsidRPr="003E5127" w:rsidRDefault="002D6590" w:rsidP="002A7209">
                      <w:pPr>
                        <w:rPr>
                          <w:b/>
                        </w:rPr>
                      </w:pPr>
                      <w:proofErr w:type="spellStart"/>
                      <w:r>
                        <w:rPr>
                          <w:b/>
                        </w:rPr>
                        <w:t>Web-UI</w:t>
                      </w:r>
                      <w:proofErr w:type="spellEnd"/>
                    </w:p>
                  </w:txbxContent>
                </v:textbox>
              </v:shape>
            </v:group>
            <w10:wrap type="tight"/>
          </v:group>
        </w:pict>
      </w:r>
    </w:p>
    <w:p w:rsidR="00217611" w:rsidRDefault="00217611" w:rsidP="00217611">
      <w:bookmarkStart w:id="0" w:name="_GoBack"/>
      <w:bookmarkEnd w:id="0"/>
      <w:r>
        <w:t>Opgaven i dette projekt er at udvikle et system, som tillader registrering af varer i køleskab via en grafisk brugergrænseflade på en lokal skærm. Lagring af disse oplysninger sker i en lokal database, der synkroniseres med en ekstern database, som kan tilgås via et web-interface.</w:t>
      </w:r>
    </w:p>
    <w:p w:rsidR="00217611" w:rsidRDefault="00217611" w:rsidP="00217611">
      <w:r>
        <w:t>Systemet, som er relativt simpelt, byder desuden på rig mulighed for udvidelse, i form af inkorporering af ekstra funktioner. Eksempelvis oplysning om ernæringsværdier, opskrifter baseret på eksisterende ingredienser og eksisterende/fremtidige tilbud på manglende varer.</w:t>
      </w:r>
    </w:p>
    <w:p w:rsidR="00217611" w:rsidRDefault="00217611" w:rsidP="00217611">
      <w:r>
        <w:t>Systemet skal ses som en ekstern tilføjelse til eksisterende køleskabe, og ikke i første omgang som en indbygget feature i nye modeller. Dette sikrer at systemet kan tilbydes til en bredere målgruppe end køberne af ”</w:t>
      </w:r>
      <w:proofErr w:type="spellStart"/>
      <w:r>
        <w:t>high</w:t>
      </w:r>
      <w:proofErr w:type="spellEnd"/>
      <w:r>
        <w:t xml:space="preserve"> end”-køleskabe.</w:t>
      </w:r>
    </w:p>
    <w:p w:rsidR="00217611" w:rsidRPr="000C26C5" w:rsidRDefault="00217611" w:rsidP="00217611">
      <w:r>
        <w:t xml:space="preserve">Visionen er at tilbyde </w:t>
      </w:r>
      <w:r w:rsidR="00612AFE">
        <w:t>Bruger</w:t>
      </w:r>
      <w:r>
        <w:t xml:space="preserve"> et hurtigt og effektivt overblik over køleskabets og fryserens indhold, til lettelse i en hverdag, hvor man ikke altid har en opdateret indkøbsliste inden for rækkevidde.</w:t>
      </w:r>
    </w:p>
    <w:p w:rsidR="002704EC" w:rsidRDefault="002704EC" w:rsidP="002704EC">
      <w:pPr>
        <w:pStyle w:val="Overskrift1"/>
      </w:pPr>
      <w:r>
        <w:lastRenderedPageBreak/>
        <w:t>Systembeskrivelse</w:t>
      </w:r>
    </w:p>
    <w:p w:rsidR="002704EC" w:rsidRDefault="002704EC" w:rsidP="002704EC">
      <w:pPr>
        <w:spacing w:line="276" w:lineRule="auto"/>
      </w:pPr>
      <w:r>
        <w:t xml:space="preserve">Systemet skal kunne assistere </w:t>
      </w:r>
      <w:r w:rsidR="00612AFE">
        <w:t>Bruger</w:t>
      </w:r>
      <w:r>
        <w:t xml:space="preserve"> ved</w:t>
      </w:r>
      <w:r w:rsidR="00C97EE5">
        <w:t xml:space="preserve"> at</w:t>
      </w:r>
      <w:r>
        <w:t xml:space="preserve"> lade dem opretholde en liste over hvilke varer de har i deres køleskab. Der kan tilføjes og fjernes varer i takt med indkøb og brug, samt opretholde en liste over ønskede varer i køleskabet. Systemet vil også bestå af en lokal og</w:t>
      </w:r>
      <w:r w:rsidR="00C97EE5">
        <w:t xml:space="preserve"> en</w:t>
      </w:r>
      <w:r>
        <w:t xml:space="preserve"> ekstern database, hvori de oprettede lister vil blive gemt, så listerne også kan tilgås fra en web applikation.</w:t>
      </w:r>
    </w:p>
    <w:p w:rsidR="002704EC" w:rsidRDefault="002704EC" w:rsidP="002704EC">
      <w:pPr>
        <w:spacing w:line="276" w:lineRule="auto"/>
      </w:pPr>
      <w:r>
        <w:t xml:space="preserve">Når </w:t>
      </w:r>
      <w:r w:rsidR="00612AFE">
        <w:t>Bruger</w:t>
      </w:r>
      <w:r>
        <w:t xml:space="preserve"> starter systemet, vil den lokale database synkronisere med den eksterne database for at sikre at listerne er opdateret, hvis der er sket ændringer fra webapplikationen eller omvendt. </w:t>
      </w:r>
      <w:r w:rsidR="00866394">
        <w:t>Derefter vil den lokale</w:t>
      </w:r>
      <w:r>
        <w:t xml:space="preserve"> og</w:t>
      </w:r>
      <w:r w:rsidR="00866394">
        <w:t xml:space="preserve"> den</w:t>
      </w:r>
      <w:r>
        <w:t xml:space="preserve"> eksterne</w:t>
      </w:r>
      <w:r w:rsidR="00866394">
        <w:t xml:space="preserve"> database</w:t>
      </w:r>
      <w:r>
        <w:t xml:space="preserve"> synkronisere jævnligt, imens systemet er i brug. </w:t>
      </w:r>
    </w:p>
    <w:p w:rsidR="002704EC" w:rsidRDefault="002704EC" w:rsidP="002704EC">
      <w:pPr>
        <w:spacing w:line="276" w:lineRule="auto"/>
      </w:pPr>
      <w:r>
        <w:t xml:space="preserve">Når systemet er startet, vil det være muligt for </w:t>
      </w:r>
      <w:r w:rsidR="00612AFE">
        <w:t>Bruger</w:t>
      </w:r>
      <w:r>
        <w:t xml:space="preserve"> at tilføje varer til </w:t>
      </w:r>
      <w:r w:rsidR="0051718E">
        <w:t>l</w:t>
      </w:r>
      <w:r>
        <w:t xml:space="preserve">isten over varer i køleskabet eller standardbeholdningen, hvorpå </w:t>
      </w:r>
      <w:r w:rsidR="0051718E">
        <w:t>Bruger</w:t>
      </w:r>
      <w:r>
        <w:t xml:space="preserve"> får eksisterende varetyper som forslag</w:t>
      </w:r>
      <w:r w:rsidR="0051718E">
        <w:t xml:space="preserve">, eller </w:t>
      </w:r>
      <w:r>
        <w:t xml:space="preserve">kan tilføje nye varetyper selv.  </w:t>
      </w:r>
    </w:p>
    <w:p w:rsidR="002704EC" w:rsidRDefault="00AD6C02" w:rsidP="002704EC">
      <w:pPr>
        <w:spacing w:line="276" w:lineRule="auto"/>
      </w:pPr>
      <w:r>
        <w:t xml:space="preserve">Det er muligt at </w:t>
      </w:r>
      <w:r w:rsidR="002704EC">
        <w:t xml:space="preserve">se varerne på køleskabslisten og standardbeholdningen. Når man ser varerne, vil det være muligt at redigere de varer man har tilføjet og at fjerne dem, når man f.eks. har brugt en liter mælk. </w:t>
      </w:r>
    </w:p>
    <w:p w:rsidR="00FE1861" w:rsidRPr="00FE1861" w:rsidRDefault="002704EC" w:rsidP="008F2A28">
      <w:pPr>
        <w:spacing w:line="276" w:lineRule="auto"/>
      </w:pPr>
      <w:r>
        <w:t xml:space="preserve">Systemet vil påminde </w:t>
      </w:r>
      <w:r w:rsidR="00612AFE">
        <w:t>Bruger</w:t>
      </w:r>
      <w:r>
        <w:t xml:space="preserve"> når der mangler noget i køleskabet, i forhold til standardbeholdningen, og de</w:t>
      </w:r>
      <w:r w:rsidR="00DA48AA">
        <w:t>t</w:t>
      </w:r>
      <w:r>
        <w:t xml:space="preserve"> vil også være muligt for </w:t>
      </w:r>
      <w:r w:rsidR="00612AFE">
        <w:t>Bruger</w:t>
      </w:r>
      <w:r>
        <w:t xml:space="preserve"> at se hvad der mangler i køleskabet, samt </w:t>
      </w:r>
      <w:r w:rsidR="00612AFE">
        <w:t>Bruger</w:t>
      </w:r>
      <w:r>
        <w:t>s indkøbsliste.</w:t>
      </w:r>
    </w:p>
    <w:p w:rsidR="00113E8B" w:rsidRDefault="00113E8B" w:rsidP="00113E8B">
      <w:pPr>
        <w:pStyle w:val="Overskrift1"/>
        <w:rPr>
          <w:rFonts w:eastAsia="Times New Roman"/>
          <w:lang w:eastAsia="da-DK"/>
        </w:rPr>
      </w:pPr>
      <w:r>
        <w:rPr>
          <w:rFonts w:eastAsia="Times New Roman"/>
          <w:lang w:eastAsia="da-DK"/>
        </w:rPr>
        <w:t>Kravspecifikation</w:t>
      </w:r>
    </w:p>
    <w:p w:rsidR="00113E8B" w:rsidRDefault="00113E8B" w:rsidP="00AF42F1">
      <w:pPr>
        <w:pStyle w:val="Overskrift2"/>
        <w:numPr>
          <w:ilvl w:val="1"/>
          <w:numId w:val="1"/>
        </w:numPr>
        <w:rPr>
          <w:lang w:eastAsia="da-DK"/>
        </w:rPr>
      </w:pPr>
      <w:r>
        <w:rPr>
          <w:lang w:eastAsia="da-DK"/>
        </w:rPr>
        <w:t>Aktører</w:t>
      </w:r>
    </w:p>
    <w:p w:rsidR="00113E8B" w:rsidRDefault="00905CF0" w:rsidP="006D0275">
      <w:pPr>
        <w:rPr>
          <w:lang w:eastAsia="da-DK"/>
        </w:rPr>
      </w:pPr>
      <w:r>
        <w:rPr>
          <w:lang w:eastAsia="da-DK"/>
        </w:rPr>
        <w:t xml:space="preserve">På figuren til højre ses </w:t>
      </w:r>
      <w:proofErr w:type="spellStart"/>
      <w:r w:rsidR="006D0275">
        <w:rPr>
          <w:lang w:eastAsia="da-DK"/>
        </w:rPr>
        <w:t>use</w:t>
      </w:r>
      <w:proofErr w:type="spellEnd"/>
      <w:r w:rsidR="006D0275">
        <w:rPr>
          <w:lang w:eastAsia="da-DK"/>
        </w:rPr>
        <w:t xml:space="preserve"> </w:t>
      </w:r>
      <w:proofErr w:type="spellStart"/>
      <w:r w:rsidR="006D0275">
        <w:rPr>
          <w:lang w:eastAsia="da-DK"/>
        </w:rPr>
        <w:t>case-</w:t>
      </w:r>
      <w:r>
        <w:rPr>
          <w:lang w:eastAsia="da-DK"/>
        </w:rPr>
        <w:t>diagrammet</w:t>
      </w:r>
      <w:proofErr w:type="spellEnd"/>
      <w:r>
        <w:rPr>
          <w:lang w:eastAsia="da-DK"/>
        </w:rPr>
        <w:t xml:space="preserve"> med</w:t>
      </w:r>
      <w:r w:rsidR="00113E8B">
        <w:rPr>
          <w:lang w:eastAsia="da-DK"/>
        </w:rPr>
        <w:t xml:space="preserve"> alle aktøre</w:t>
      </w:r>
      <w:r w:rsidR="00FE1861">
        <w:rPr>
          <w:lang w:eastAsia="da-DK"/>
        </w:rPr>
        <w:t>r og deres forhold til systemet</w:t>
      </w:r>
      <w:r w:rsidR="0048564D">
        <w:rPr>
          <w:lang w:eastAsia="da-DK"/>
        </w:rPr>
        <w:t xml:space="preserve"> </w:t>
      </w:r>
      <w:proofErr w:type="spellStart"/>
      <w:r w:rsidR="0048564D">
        <w:rPr>
          <w:lang w:eastAsia="da-DK"/>
        </w:rPr>
        <w:t>SmartFridge</w:t>
      </w:r>
      <w:proofErr w:type="spellEnd"/>
      <w:r w:rsidR="00FE1861">
        <w:rPr>
          <w:lang w:eastAsia="da-DK"/>
        </w:rPr>
        <w:t>.</w:t>
      </w:r>
    </w:p>
    <w:p w:rsidR="00B826C2" w:rsidRDefault="0048564D" w:rsidP="006D0275">
      <w:pPr>
        <w:rPr>
          <w:lang w:eastAsia="da-DK"/>
        </w:rPr>
      </w:pPr>
      <w:r>
        <w:object w:dxaOrig="6316" w:dyaOrig="4351">
          <v:shape id="_x0000_i1025" type="#_x0000_t75" style="width:315.55pt;height:217.25pt" o:ole="">
            <v:imagedata r:id="rId9" o:title=""/>
          </v:shape>
          <o:OLEObject Type="Embed" ProgID="Visio.Drawing.15" ShapeID="_x0000_i1025" DrawAspect="Content" ObjectID="_1485871696" r:id="rId10"/>
        </w:object>
      </w:r>
    </w:p>
    <w:p w:rsidR="00113E8B" w:rsidRDefault="00113E8B" w:rsidP="00113E8B">
      <w:pPr>
        <w:rPr>
          <w:lang w:eastAsia="da-DK"/>
        </w:rPr>
      </w:pPr>
    </w:p>
    <w:p w:rsidR="00113E8B" w:rsidRDefault="00113E8B" w:rsidP="00AF42F1">
      <w:pPr>
        <w:pStyle w:val="Overskrift2"/>
        <w:numPr>
          <w:ilvl w:val="1"/>
          <w:numId w:val="1"/>
        </w:numPr>
        <w:rPr>
          <w:lang w:eastAsia="da-DK"/>
        </w:rPr>
      </w:pPr>
      <w:r>
        <w:rPr>
          <w:lang w:eastAsia="da-DK"/>
        </w:rPr>
        <w:t>Aktørbeskrivelse</w:t>
      </w:r>
    </w:p>
    <w:p w:rsidR="00113E8B" w:rsidRDefault="002229DC" w:rsidP="00AF42F1">
      <w:pPr>
        <w:pStyle w:val="Overskrift3"/>
        <w:numPr>
          <w:ilvl w:val="2"/>
          <w:numId w:val="1"/>
        </w:numPr>
        <w:spacing w:line="240" w:lineRule="auto"/>
      </w:pPr>
      <w:r>
        <w:t>Bruger</w:t>
      </w:r>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4814"/>
        <w:gridCol w:w="4813"/>
      </w:tblGrid>
      <w:tr w:rsidR="00113E8B" w:rsidTr="00645715">
        <w:trPr>
          <w:cnfStyle w:val="000000100000"/>
        </w:trPr>
        <w:tc>
          <w:tcPr>
            <w:cnfStyle w:val="000010000000"/>
            <w:tcW w:w="4814" w:type="dxa"/>
            <w:shd w:val="clear" w:color="auto" w:fill="ACB9CA" w:themeFill="text2" w:themeFillTint="66"/>
          </w:tcPr>
          <w:p w:rsidR="00113E8B" w:rsidRPr="00960509" w:rsidRDefault="00113E8B" w:rsidP="00645715">
            <w:pPr>
              <w:spacing w:after="160"/>
              <w:rPr>
                <w:b/>
              </w:rPr>
            </w:pPr>
            <w:r w:rsidRPr="00960509">
              <w:rPr>
                <w:b/>
              </w:rPr>
              <w:t xml:space="preserve">Aktørnavn: </w:t>
            </w:r>
          </w:p>
        </w:tc>
        <w:tc>
          <w:tcPr>
            <w:cnfStyle w:val="000001000000"/>
            <w:tcW w:w="4813" w:type="dxa"/>
            <w:shd w:val="clear" w:color="auto" w:fill="ACB9CA" w:themeFill="text2" w:themeFillTint="66"/>
          </w:tcPr>
          <w:p w:rsidR="00113E8B" w:rsidRPr="00960509" w:rsidRDefault="002229DC" w:rsidP="00645715">
            <w:pPr>
              <w:spacing w:after="160"/>
              <w:rPr>
                <w:b/>
              </w:rPr>
            </w:pPr>
            <w:r>
              <w:t>Bruger</w:t>
            </w:r>
          </w:p>
        </w:tc>
      </w:tr>
      <w:tr w:rsidR="001E65C9" w:rsidTr="00EE2F89">
        <w:tc>
          <w:tcPr>
            <w:cnfStyle w:val="000010000000"/>
            <w:tcW w:w="4814" w:type="dxa"/>
            <w:shd w:val="clear" w:color="auto" w:fill="auto"/>
          </w:tcPr>
          <w:p w:rsidR="001E65C9" w:rsidRPr="00960509" w:rsidRDefault="00EE2F89" w:rsidP="004502E9">
            <w:pPr>
              <w:spacing w:after="160"/>
              <w:rPr>
                <w:b/>
              </w:rPr>
            </w:pPr>
            <w:r>
              <w:rPr>
                <w:b/>
              </w:rPr>
              <w:lastRenderedPageBreak/>
              <w:t>Alternativt navn:</w:t>
            </w:r>
          </w:p>
        </w:tc>
        <w:tc>
          <w:tcPr>
            <w:cnfStyle w:val="000001000000"/>
            <w:tcW w:w="4813" w:type="dxa"/>
            <w:shd w:val="clear" w:color="auto" w:fill="auto"/>
          </w:tcPr>
          <w:p w:rsidR="001E65C9" w:rsidRDefault="00EE2F89" w:rsidP="004502E9">
            <w:pPr>
              <w:spacing w:after="160"/>
            </w:pPr>
            <w:r>
              <w:t>-</w:t>
            </w:r>
          </w:p>
        </w:tc>
      </w:tr>
      <w:tr w:rsidR="00113E8B" w:rsidTr="00D0411A">
        <w:trPr>
          <w:cnfStyle w:val="000000100000"/>
        </w:trPr>
        <w:tc>
          <w:tcPr>
            <w:cnfStyle w:val="000010000000"/>
            <w:tcW w:w="4814" w:type="dxa"/>
          </w:tcPr>
          <w:p w:rsidR="00113E8B" w:rsidRPr="00960509" w:rsidRDefault="00113E8B" w:rsidP="00645715">
            <w:pPr>
              <w:spacing w:after="160"/>
              <w:rPr>
                <w:b/>
              </w:rPr>
            </w:pPr>
            <w:r w:rsidRPr="00960509">
              <w:rPr>
                <w:b/>
              </w:rPr>
              <w:t>Type:</w:t>
            </w:r>
          </w:p>
        </w:tc>
        <w:tc>
          <w:tcPr>
            <w:cnfStyle w:val="000001000000"/>
            <w:tcW w:w="4813" w:type="dxa"/>
          </w:tcPr>
          <w:p w:rsidR="00113E8B" w:rsidRDefault="002229DC" w:rsidP="00645715">
            <w:pPr>
              <w:spacing w:after="160"/>
            </w:pPr>
            <w:r>
              <w:t>Primær</w:t>
            </w:r>
          </w:p>
        </w:tc>
      </w:tr>
      <w:tr w:rsidR="00113E8B" w:rsidTr="00D0411A">
        <w:tc>
          <w:tcPr>
            <w:cnfStyle w:val="000010000000"/>
            <w:tcW w:w="4814" w:type="dxa"/>
          </w:tcPr>
          <w:p w:rsidR="00113E8B" w:rsidRPr="00EC1E39" w:rsidRDefault="00113E8B" w:rsidP="00645715">
            <w:pPr>
              <w:spacing w:after="160"/>
            </w:pPr>
            <w:r w:rsidRPr="00960509">
              <w:rPr>
                <w:b/>
              </w:rPr>
              <w:t>Beskrivelse:</w:t>
            </w:r>
            <w:r>
              <w:rPr>
                <w:b/>
              </w:rPr>
              <w:t xml:space="preserve"> </w:t>
            </w:r>
          </w:p>
        </w:tc>
        <w:tc>
          <w:tcPr>
            <w:cnfStyle w:val="000001000000"/>
            <w:tcW w:w="4813" w:type="dxa"/>
          </w:tcPr>
          <w:p w:rsidR="00113E8B" w:rsidRDefault="002229DC" w:rsidP="00645715">
            <w:pPr>
              <w:spacing w:after="160"/>
            </w:pPr>
            <w:r>
              <w:t xml:space="preserve">Bruger er den primære bruger af systemet. Bruger interagere med systemet vha. af en enhed der har applikationen installeret. Interaktionen initialisere </w:t>
            </w:r>
            <w:proofErr w:type="spellStart"/>
            <w:r>
              <w:t>Use</w:t>
            </w:r>
            <w:proofErr w:type="spellEnd"/>
            <w:r>
              <w:t xml:space="preserve"> Case 1 til 7.</w:t>
            </w:r>
          </w:p>
        </w:tc>
      </w:tr>
    </w:tbl>
    <w:p w:rsidR="00113E8B" w:rsidRDefault="00113E8B" w:rsidP="00113E8B"/>
    <w:p w:rsidR="00113E8B" w:rsidRDefault="002229DC" w:rsidP="00AF42F1">
      <w:pPr>
        <w:pStyle w:val="Overskrift3"/>
        <w:numPr>
          <w:ilvl w:val="2"/>
          <w:numId w:val="1"/>
        </w:numPr>
        <w:spacing w:line="240" w:lineRule="auto"/>
      </w:pPr>
      <w:r>
        <w:t>Ekstern Datab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14"/>
        <w:gridCol w:w="4813"/>
      </w:tblGrid>
      <w:tr w:rsidR="00113E8B" w:rsidTr="00645715">
        <w:tc>
          <w:tcPr>
            <w:tcW w:w="4814" w:type="dxa"/>
            <w:shd w:val="clear" w:color="auto" w:fill="ACB9CA" w:themeFill="text2" w:themeFillTint="66"/>
          </w:tcPr>
          <w:p w:rsidR="00113E8B" w:rsidRPr="00960509" w:rsidRDefault="00113E8B" w:rsidP="00D0411A">
            <w:pPr>
              <w:rPr>
                <w:b/>
              </w:rPr>
            </w:pPr>
            <w:r w:rsidRPr="00960509">
              <w:rPr>
                <w:b/>
              </w:rPr>
              <w:t>Aktørnavn:</w:t>
            </w:r>
            <w:r>
              <w:rPr>
                <w:b/>
              </w:rPr>
              <w:t xml:space="preserve"> </w:t>
            </w:r>
          </w:p>
        </w:tc>
        <w:tc>
          <w:tcPr>
            <w:tcW w:w="4813" w:type="dxa"/>
            <w:shd w:val="clear" w:color="auto" w:fill="ACB9CA"/>
          </w:tcPr>
          <w:p w:rsidR="00113E8B" w:rsidRPr="00960509" w:rsidRDefault="002229DC" w:rsidP="00D0411A">
            <w:pPr>
              <w:rPr>
                <w:b/>
              </w:rPr>
            </w:pPr>
            <w:r>
              <w:t>Ekstern Database</w:t>
            </w:r>
          </w:p>
        </w:tc>
      </w:tr>
      <w:tr w:rsidR="00EE2F89" w:rsidTr="00EE2F89">
        <w:tc>
          <w:tcPr>
            <w:tcW w:w="4814" w:type="dxa"/>
            <w:shd w:val="clear" w:color="auto" w:fill="auto"/>
          </w:tcPr>
          <w:p w:rsidR="00EE2F89" w:rsidRPr="00960509" w:rsidRDefault="004502E9" w:rsidP="00D0411A">
            <w:pPr>
              <w:rPr>
                <w:b/>
              </w:rPr>
            </w:pPr>
            <w:r>
              <w:rPr>
                <w:b/>
              </w:rPr>
              <w:t>Alternativt navn:</w:t>
            </w:r>
          </w:p>
        </w:tc>
        <w:tc>
          <w:tcPr>
            <w:tcW w:w="4813" w:type="dxa"/>
            <w:shd w:val="clear" w:color="auto" w:fill="auto"/>
          </w:tcPr>
          <w:p w:rsidR="00EE2F89" w:rsidRDefault="004502E9" w:rsidP="00D0411A">
            <w:r>
              <w:t>Online Database</w:t>
            </w:r>
          </w:p>
        </w:tc>
      </w:tr>
      <w:tr w:rsidR="00113E8B" w:rsidTr="00D0411A">
        <w:tc>
          <w:tcPr>
            <w:tcW w:w="4814" w:type="dxa"/>
            <w:shd w:val="clear" w:color="auto" w:fill="FFFFFF" w:themeFill="background1"/>
          </w:tcPr>
          <w:p w:rsidR="00113E8B" w:rsidRPr="00960509" w:rsidRDefault="00113E8B" w:rsidP="00D0411A">
            <w:pPr>
              <w:rPr>
                <w:b/>
              </w:rPr>
            </w:pPr>
            <w:r w:rsidRPr="00960509">
              <w:rPr>
                <w:b/>
              </w:rPr>
              <w:t>Type:</w:t>
            </w:r>
          </w:p>
        </w:tc>
        <w:tc>
          <w:tcPr>
            <w:tcW w:w="4813" w:type="dxa"/>
            <w:shd w:val="clear" w:color="auto" w:fill="FFFFFF" w:themeFill="background1"/>
          </w:tcPr>
          <w:p w:rsidR="00113E8B" w:rsidRDefault="002229DC" w:rsidP="00D0411A">
            <w:r>
              <w:t>Sekundæ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Beskrivelse:</w:t>
            </w:r>
          </w:p>
        </w:tc>
        <w:tc>
          <w:tcPr>
            <w:tcW w:w="4813" w:type="dxa"/>
            <w:shd w:val="clear" w:color="auto" w:fill="FFFFFF" w:themeFill="background1"/>
          </w:tcPr>
          <w:p w:rsidR="00113E8B" w:rsidRDefault="002229DC" w:rsidP="00367D1B">
            <w:r>
              <w:t xml:space="preserve">Den Eksterne Database er en database der ligger på en webserver. Den har kun forbindelse til </w:t>
            </w:r>
            <w:r w:rsidR="006931F4">
              <w:t xml:space="preserve">det lokale </w:t>
            </w:r>
            <w:r>
              <w:t xml:space="preserve">system når der synkroniseres (se </w:t>
            </w:r>
            <w:proofErr w:type="spellStart"/>
            <w:r>
              <w:t>Use</w:t>
            </w:r>
            <w:proofErr w:type="spellEnd"/>
            <w:r>
              <w:t xml:space="preserve"> Case 7). Databasen får tilføjet, fjernet og redigeret data ved synkroniseringen, </w:t>
            </w:r>
            <w:r w:rsidR="006931F4">
              <w:t xml:space="preserve">eller </w:t>
            </w:r>
            <w:r>
              <w:t xml:space="preserve">manipulationen kan foregå fra </w:t>
            </w:r>
            <w:r w:rsidR="00367D1B">
              <w:t>systemets</w:t>
            </w:r>
            <w:r>
              <w:t xml:space="preserve"> webapplikation.</w:t>
            </w:r>
          </w:p>
        </w:tc>
      </w:tr>
    </w:tbl>
    <w:p w:rsidR="003F497B" w:rsidRDefault="003F497B" w:rsidP="003F497B"/>
    <w:p w:rsidR="008924CA" w:rsidRPr="008924CA" w:rsidRDefault="008C29E7" w:rsidP="00AF42F1">
      <w:pPr>
        <w:pStyle w:val="Overskrift2"/>
        <w:numPr>
          <w:ilvl w:val="1"/>
          <w:numId w:val="1"/>
        </w:numPr>
      </w:pPr>
      <w:r>
        <w:t>Termliste</w:t>
      </w:r>
    </w:p>
    <w:p w:rsidR="008924CA" w:rsidRDefault="00B3781A" w:rsidP="00AF42F1">
      <w:pPr>
        <w:pStyle w:val="Overskrift3"/>
        <w:numPr>
          <w:ilvl w:val="2"/>
          <w:numId w:val="1"/>
        </w:numPr>
        <w:rPr>
          <w:rFonts w:eastAsia="SimSun"/>
          <w:lang w:eastAsia="ar-SA"/>
        </w:rPr>
      </w:pPr>
      <w:proofErr w:type="spellStart"/>
      <w:r>
        <w:rPr>
          <w:rFonts w:eastAsia="SimSun"/>
          <w:lang w:eastAsia="ar-SA"/>
        </w:rPr>
        <w:t>Fridge</w:t>
      </w:r>
      <w:proofErr w:type="spellEnd"/>
      <w:r>
        <w:rPr>
          <w:rFonts w:eastAsia="SimSun"/>
          <w:lang w:eastAsia="ar-SA"/>
        </w:rPr>
        <w:t xml:space="preserve"> </w:t>
      </w:r>
      <w:proofErr w:type="spellStart"/>
      <w:r>
        <w:rPr>
          <w:rFonts w:eastAsia="SimSun"/>
          <w:lang w:eastAsia="ar-SA"/>
        </w:rPr>
        <w:t>app</w:t>
      </w:r>
      <w:proofErr w:type="spellEnd"/>
    </w:p>
    <w:p w:rsidR="00FE1861" w:rsidRPr="00FE1861" w:rsidRDefault="00B3781A" w:rsidP="00FE1861">
      <w:pPr>
        <w:rPr>
          <w:lang w:eastAsia="ar-SA"/>
        </w:rPr>
      </w:pPr>
      <w:proofErr w:type="spellStart"/>
      <w:r>
        <w:rPr>
          <w:lang w:eastAsia="ar-SA"/>
        </w:rPr>
        <w:t>Fridge</w:t>
      </w:r>
      <w:proofErr w:type="spellEnd"/>
      <w:r>
        <w:rPr>
          <w:lang w:eastAsia="ar-SA"/>
        </w:rPr>
        <w:t xml:space="preserve"> </w:t>
      </w:r>
      <w:proofErr w:type="spellStart"/>
      <w:r>
        <w:rPr>
          <w:lang w:eastAsia="ar-SA"/>
        </w:rPr>
        <w:t>app</w:t>
      </w:r>
      <w:proofErr w:type="spellEnd"/>
      <w:r>
        <w:rPr>
          <w:lang w:eastAsia="ar-SA"/>
        </w:rPr>
        <w:t xml:space="preserve"> er den lokale del af systemet, og dækker over</w:t>
      </w:r>
      <w:r w:rsidR="00C1302A">
        <w:rPr>
          <w:lang w:eastAsia="ar-SA"/>
        </w:rPr>
        <w:t xml:space="preserve"> den lokale brugergrænseflade samt den lokale database.</w:t>
      </w:r>
    </w:p>
    <w:p w:rsidR="008C29E7" w:rsidRDefault="00C1302A" w:rsidP="00AF42F1">
      <w:pPr>
        <w:pStyle w:val="Overskrift3"/>
        <w:numPr>
          <w:ilvl w:val="2"/>
          <w:numId w:val="1"/>
        </w:numPr>
        <w:rPr>
          <w:rFonts w:eastAsia="SimSun"/>
          <w:lang w:eastAsia="ar-SA"/>
        </w:rPr>
      </w:pPr>
      <w:bookmarkStart w:id="1" w:name="OLE_LINK1"/>
      <w:bookmarkStart w:id="2" w:name="OLE_LINK2"/>
      <w:r>
        <w:rPr>
          <w:rFonts w:eastAsia="SimSun"/>
          <w:lang w:eastAsia="ar-SA"/>
        </w:rPr>
        <w:t xml:space="preserve">Web </w:t>
      </w:r>
      <w:proofErr w:type="spellStart"/>
      <w:r>
        <w:rPr>
          <w:rFonts w:eastAsia="SimSun"/>
          <w:lang w:eastAsia="ar-SA"/>
        </w:rPr>
        <w:t>app</w:t>
      </w:r>
      <w:proofErr w:type="spellEnd"/>
    </w:p>
    <w:bookmarkEnd w:id="1"/>
    <w:bookmarkEnd w:id="2"/>
    <w:p w:rsidR="008924CA" w:rsidRDefault="00C1302A" w:rsidP="008924CA">
      <w:pPr>
        <w:rPr>
          <w:lang w:eastAsia="ar-SA"/>
        </w:rPr>
      </w:pPr>
      <w:r>
        <w:rPr>
          <w:lang w:eastAsia="ar-SA"/>
        </w:rPr>
        <w:t xml:space="preserve">Web </w:t>
      </w:r>
      <w:proofErr w:type="spellStart"/>
      <w:r>
        <w:rPr>
          <w:lang w:eastAsia="ar-SA"/>
        </w:rPr>
        <w:t>app</w:t>
      </w:r>
      <w:proofErr w:type="spellEnd"/>
      <w:r>
        <w:rPr>
          <w:lang w:eastAsia="ar-SA"/>
        </w:rPr>
        <w:t xml:space="preserve"> er den eksterne </w:t>
      </w:r>
      <w:r w:rsidR="000E2EEA">
        <w:rPr>
          <w:lang w:eastAsia="ar-SA"/>
        </w:rPr>
        <w:t>del af systemet, og dækker over websitet</w:t>
      </w:r>
      <w:r w:rsidR="00144888">
        <w:rPr>
          <w:lang w:eastAsia="ar-SA"/>
        </w:rPr>
        <w:t>.</w:t>
      </w:r>
      <w:r w:rsidR="000E2EEA">
        <w:rPr>
          <w:lang w:eastAsia="ar-SA"/>
        </w:rPr>
        <w:t xml:space="preserve"> </w:t>
      </w:r>
    </w:p>
    <w:p w:rsidR="000E2EEA" w:rsidRDefault="00144888" w:rsidP="00AF42F1">
      <w:pPr>
        <w:pStyle w:val="Overskrift3"/>
        <w:numPr>
          <w:ilvl w:val="2"/>
          <w:numId w:val="1"/>
        </w:numPr>
        <w:rPr>
          <w:rFonts w:eastAsia="SimSun"/>
          <w:lang w:eastAsia="ar-SA"/>
        </w:rPr>
      </w:pPr>
      <w:r>
        <w:rPr>
          <w:rFonts w:eastAsia="SimSun"/>
          <w:lang w:eastAsia="ar-SA"/>
        </w:rPr>
        <w:t>Kernefunktionalitet</w:t>
      </w:r>
    </w:p>
    <w:p w:rsidR="00144888" w:rsidRPr="00144888" w:rsidRDefault="00D4478D" w:rsidP="00144888">
      <w:pPr>
        <w:rPr>
          <w:lang w:eastAsia="ar-SA"/>
        </w:rPr>
      </w:pPr>
      <w:r>
        <w:rPr>
          <w:lang w:eastAsia="ar-SA"/>
        </w:rPr>
        <w:t xml:space="preserve">Begrebet dækker over de mest basale </w:t>
      </w:r>
      <w:proofErr w:type="spellStart"/>
      <w:r>
        <w:rPr>
          <w:lang w:eastAsia="ar-SA"/>
        </w:rPr>
        <w:t>funktionaliteter</w:t>
      </w:r>
      <w:proofErr w:type="spellEnd"/>
      <w:r>
        <w:rPr>
          <w:lang w:eastAsia="ar-SA"/>
        </w:rPr>
        <w:t xml:space="preserve">, som gør at systemet er sammenhængende og brugbart. Disse </w:t>
      </w:r>
      <w:proofErr w:type="spellStart"/>
      <w:r>
        <w:rPr>
          <w:lang w:eastAsia="ar-SA"/>
        </w:rPr>
        <w:t>funktionaliteter</w:t>
      </w:r>
      <w:proofErr w:type="spellEnd"/>
      <w:r>
        <w:rPr>
          <w:lang w:eastAsia="ar-SA"/>
        </w:rPr>
        <w:t xml:space="preserve"> er repræsenteret ved </w:t>
      </w:r>
      <w:proofErr w:type="spellStart"/>
      <w:r w:rsidR="00E16A67">
        <w:rPr>
          <w:lang w:eastAsia="ar-SA"/>
        </w:rPr>
        <w:t>use</w:t>
      </w:r>
      <w:proofErr w:type="spellEnd"/>
      <w:r w:rsidR="00E16A67">
        <w:rPr>
          <w:lang w:eastAsia="ar-SA"/>
        </w:rPr>
        <w:t xml:space="preserve"> cases 1-7.</w:t>
      </w:r>
    </w:p>
    <w:p w:rsidR="000E2EEA" w:rsidRPr="008924CA" w:rsidRDefault="000E2EEA" w:rsidP="008924CA">
      <w:pPr>
        <w:rPr>
          <w:lang w:eastAsia="ar-SA"/>
        </w:rPr>
      </w:pPr>
    </w:p>
    <w:p w:rsidR="00113E8B" w:rsidRDefault="00113E8B" w:rsidP="00AF42F1">
      <w:pPr>
        <w:pStyle w:val="Overskrift2"/>
        <w:numPr>
          <w:ilvl w:val="1"/>
          <w:numId w:val="2"/>
        </w:numPr>
      </w:pPr>
      <w:proofErr w:type="spellStart"/>
      <w:r>
        <w:t>Use</w:t>
      </w:r>
      <w:proofErr w:type="spellEnd"/>
      <w:r>
        <w:t xml:space="preserve"> cases</w:t>
      </w:r>
    </w:p>
    <w:p w:rsidR="00D86218" w:rsidRPr="00D86218" w:rsidRDefault="00D86218" w:rsidP="00D86218">
      <w:r w:rsidRPr="00D86218">
        <w:t xml:space="preserve">For alle </w:t>
      </w:r>
      <w:proofErr w:type="spellStart"/>
      <w:r w:rsidRPr="00D86218">
        <w:t>use</w:t>
      </w:r>
      <w:proofErr w:type="spellEnd"/>
      <w:r w:rsidRPr="00D86218">
        <w:t xml:space="preserve"> cases gælder</w:t>
      </w:r>
      <w:r w:rsidR="007853A2">
        <w:t xml:space="preserve"> det</w:t>
      </w:r>
      <w:r>
        <w:t>,</w:t>
      </w:r>
      <w:r w:rsidRPr="00D86218">
        <w:t xml:space="preserve"> at</w:t>
      </w:r>
      <w:r>
        <w:t xml:space="preserve"> </w:t>
      </w:r>
      <w:r w:rsidR="007853A2">
        <w:t>i enhver undermenu, findes der altid mulighed for</w:t>
      </w:r>
      <w:r>
        <w:t xml:space="preserve"> at vende</w:t>
      </w:r>
      <w:r w:rsidR="007853A2">
        <w:t xml:space="preserve"> tilbage</w:t>
      </w:r>
      <w:r>
        <w:t xml:space="preserve"> til hovedmenuen.</w:t>
      </w:r>
    </w:p>
    <w:p w:rsidR="00ED06F2" w:rsidRDefault="00396427" w:rsidP="00AF42F1">
      <w:pPr>
        <w:pStyle w:val="Overskrift3"/>
        <w:numPr>
          <w:ilvl w:val="2"/>
          <w:numId w:val="2"/>
        </w:numPr>
      </w:pPr>
      <w:r>
        <w:t>Opstart af applikation</w:t>
      </w:r>
    </w:p>
    <w:p w:rsidR="00676631" w:rsidRDefault="00676631" w:rsidP="00676631">
      <w:pPr>
        <w:pStyle w:val="Listeafsnit"/>
        <w:ind w:left="0"/>
      </w:pPr>
      <w:r>
        <w:t xml:space="preserve">Når Bruger tænder applikationen, startes programmet på enheden, og </w:t>
      </w:r>
      <w:proofErr w:type="spellStart"/>
      <w:r>
        <w:t>GUI-programmet</w:t>
      </w:r>
      <w:proofErr w:type="spellEnd"/>
      <w:r>
        <w:t xml:space="preserve"> starter i hovedmenuen. Programmets lokale database synkroniseres med den eksterne database, og indlæser alle gemte data.</w:t>
      </w:r>
    </w:p>
    <w:p w:rsidR="00676631" w:rsidRPr="00676631" w:rsidRDefault="00676631" w:rsidP="00676631"/>
    <w:tbl>
      <w:tblPr>
        <w:tblStyle w:val="Tabel-Gitter"/>
        <w:tblW w:w="0" w:type="auto"/>
        <w:tblLook w:val="04A0"/>
      </w:tblPr>
      <w:tblGrid>
        <w:gridCol w:w="3356"/>
        <w:gridCol w:w="6272"/>
      </w:tblGrid>
      <w:tr w:rsidR="00ED06F2" w:rsidTr="002D5E2E">
        <w:trPr>
          <w:trHeight w:val="234"/>
        </w:trPr>
        <w:tc>
          <w:tcPr>
            <w:tcW w:w="3356" w:type="dxa"/>
            <w:shd w:val="clear" w:color="auto" w:fill="ACB9CA" w:themeFill="text2" w:themeFillTint="66"/>
          </w:tcPr>
          <w:p w:rsidR="00ED06F2" w:rsidRPr="00ED06F2" w:rsidRDefault="00ED06F2" w:rsidP="002D5E2E">
            <w:pPr>
              <w:rPr>
                <w:rFonts w:asciiTheme="minorHAnsi" w:hAnsiTheme="minorHAnsi"/>
                <w:b/>
                <w:sz w:val="22"/>
              </w:rPr>
            </w:pPr>
            <w:proofErr w:type="spellStart"/>
            <w:r w:rsidRPr="00ED06F2">
              <w:rPr>
                <w:rFonts w:asciiTheme="minorHAnsi" w:hAnsiTheme="minorHAnsi"/>
                <w:b/>
                <w:sz w:val="22"/>
              </w:rPr>
              <w:lastRenderedPageBreak/>
              <w:t>Use</w:t>
            </w:r>
            <w:proofErr w:type="spellEnd"/>
            <w:r w:rsidRPr="00ED06F2">
              <w:rPr>
                <w:rFonts w:asciiTheme="minorHAnsi" w:hAnsiTheme="minorHAnsi"/>
                <w:b/>
                <w:sz w:val="22"/>
              </w:rPr>
              <w:t xml:space="preserve"> case nr./navn</w:t>
            </w:r>
          </w:p>
        </w:tc>
        <w:tc>
          <w:tcPr>
            <w:tcW w:w="6272" w:type="dxa"/>
          </w:tcPr>
          <w:p w:rsidR="00ED06F2" w:rsidRPr="00ED06F2" w:rsidRDefault="00ED06F2" w:rsidP="002D5E2E">
            <w:pPr>
              <w:rPr>
                <w:rFonts w:asciiTheme="minorHAnsi" w:hAnsiTheme="minorHAnsi"/>
                <w:sz w:val="22"/>
              </w:rPr>
            </w:pPr>
            <w:r w:rsidRPr="00ED06F2">
              <w:rPr>
                <w:rFonts w:asciiTheme="minorHAnsi" w:hAnsiTheme="minorHAnsi"/>
                <w:sz w:val="22"/>
              </w:rPr>
              <w:t>1- Opstart af Applikation</w:t>
            </w:r>
          </w:p>
        </w:tc>
      </w:tr>
      <w:tr w:rsidR="00ED06F2" w:rsidRPr="00AC6D7F" w:rsidTr="002D5E2E">
        <w:trPr>
          <w:trHeight w:val="234"/>
        </w:trPr>
        <w:tc>
          <w:tcPr>
            <w:tcW w:w="3356" w:type="dxa"/>
            <w:shd w:val="clear" w:color="auto" w:fill="ACB9CA" w:themeFill="text2" w:themeFillTint="66"/>
          </w:tcPr>
          <w:p w:rsidR="00ED06F2" w:rsidRPr="00ED06F2" w:rsidRDefault="00ED06F2" w:rsidP="002D5E2E">
            <w:pPr>
              <w:rPr>
                <w:rFonts w:asciiTheme="minorHAnsi" w:hAnsiTheme="minorHAnsi"/>
                <w:b/>
                <w:sz w:val="22"/>
              </w:rPr>
            </w:pPr>
            <w:r w:rsidRPr="00ED06F2">
              <w:rPr>
                <w:rFonts w:asciiTheme="minorHAnsi" w:hAnsiTheme="minorHAnsi"/>
                <w:b/>
                <w:sz w:val="22"/>
              </w:rPr>
              <w:t>Mål</w:t>
            </w:r>
          </w:p>
        </w:tc>
        <w:tc>
          <w:tcPr>
            <w:tcW w:w="6272" w:type="dxa"/>
          </w:tcPr>
          <w:p w:rsidR="00ED06F2" w:rsidRPr="00ED06F2" w:rsidRDefault="00ED06F2" w:rsidP="002D5E2E">
            <w:pPr>
              <w:rPr>
                <w:rFonts w:asciiTheme="minorHAnsi" w:hAnsiTheme="minorHAnsi"/>
                <w:sz w:val="22"/>
              </w:rPr>
            </w:pPr>
            <w:r w:rsidRPr="00ED06F2">
              <w:rPr>
                <w:rFonts w:asciiTheme="minorHAnsi" w:hAnsiTheme="minorHAnsi"/>
                <w:sz w:val="22"/>
              </w:rPr>
              <w:t>Starte applikationen.</w:t>
            </w:r>
          </w:p>
        </w:tc>
      </w:tr>
      <w:tr w:rsidR="00ED06F2" w:rsidRPr="00AC6D7F" w:rsidTr="002D5E2E">
        <w:trPr>
          <w:trHeight w:val="234"/>
        </w:trPr>
        <w:tc>
          <w:tcPr>
            <w:tcW w:w="3356" w:type="dxa"/>
            <w:shd w:val="clear" w:color="auto" w:fill="ACB9CA" w:themeFill="text2" w:themeFillTint="66"/>
          </w:tcPr>
          <w:p w:rsidR="00ED06F2" w:rsidRPr="00ED06F2" w:rsidRDefault="00ED06F2" w:rsidP="002D5E2E">
            <w:pPr>
              <w:rPr>
                <w:rFonts w:asciiTheme="minorHAnsi" w:hAnsiTheme="minorHAnsi"/>
                <w:b/>
                <w:sz w:val="22"/>
              </w:rPr>
            </w:pPr>
            <w:proofErr w:type="spellStart"/>
            <w:r w:rsidRPr="00ED06F2">
              <w:rPr>
                <w:rFonts w:asciiTheme="minorHAnsi" w:hAnsiTheme="minorHAnsi" w:cs="TT185t00"/>
                <w:b/>
                <w:sz w:val="22"/>
              </w:rPr>
              <w:t>Initialisering</w:t>
            </w:r>
            <w:proofErr w:type="spellEnd"/>
          </w:p>
        </w:tc>
        <w:tc>
          <w:tcPr>
            <w:tcW w:w="6272" w:type="dxa"/>
          </w:tcPr>
          <w:p w:rsidR="00ED06F2" w:rsidRPr="00ED06F2" w:rsidRDefault="00ED06F2" w:rsidP="002D5E2E">
            <w:pPr>
              <w:rPr>
                <w:rFonts w:asciiTheme="minorHAnsi" w:hAnsiTheme="minorHAnsi"/>
                <w:sz w:val="22"/>
              </w:rPr>
            </w:pPr>
            <w:r w:rsidRPr="00ED06F2">
              <w:rPr>
                <w:rFonts w:asciiTheme="minorHAnsi" w:hAnsiTheme="minorHAnsi"/>
                <w:sz w:val="22"/>
              </w:rPr>
              <w:t>Bruger</w:t>
            </w:r>
          </w:p>
        </w:tc>
      </w:tr>
      <w:tr w:rsidR="00ED06F2" w:rsidRPr="00556918" w:rsidTr="002D5E2E">
        <w:trPr>
          <w:trHeight w:val="252"/>
        </w:trPr>
        <w:tc>
          <w:tcPr>
            <w:tcW w:w="3356" w:type="dxa"/>
            <w:shd w:val="clear" w:color="auto" w:fill="ACB9CA" w:themeFill="text2" w:themeFillTint="66"/>
          </w:tcPr>
          <w:p w:rsidR="00ED06F2" w:rsidRPr="00ED06F2" w:rsidRDefault="00ED06F2" w:rsidP="002D5E2E">
            <w:pPr>
              <w:rPr>
                <w:rFonts w:asciiTheme="minorHAnsi" w:hAnsiTheme="minorHAnsi"/>
                <w:b/>
                <w:sz w:val="22"/>
              </w:rPr>
            </w:pPr>
            <w:r w:rsidRPr="00ED06F2">
              <w:rPr>
                <w:rFonts w:asciiTheme="minorHAnsi" w:hAnsiTheme="minorHAnsi"/>
                <w:b/>
                <w:sz w:val="22"/>
              </w:rPr>
              <w:t>Aktører</w:t>
            </w:r>
          </w:p>
        </w:tc>
        <w:tc>
          <w:tcPr>
            <w:tcW w:w="6272" w:type="dxa"/>
          </w:tcPr>
          <w:p w:rsidR="003C224F" w:rsidRDefault="003C224F" w:rsidP="00AF42F1">
            <w:pPr>
              <w:pStyle w:val="Listeafsnit"/>
              <w:numPr>
                <w:ilvl w:val="0"/>
                <w:numId w:val="4"/>
              </w:numPr>
              <w:rPr>
                <w:rFonts w:asciiTheme="minorHAnsi" w:hAnsiTheme="minorHAnsi"/>
                <w:sz w:val="22"/>
              </w:rPr>
            </w:pPr>
            <w:r>
              <w:rPr>
                <w:rFonts w:asciiTheme="minorHAnsi" w:hAnsiTheme="minorHAnsi"/>
                <w:sz w:val="22"/>
              </w:rPr>
              <w:t>Bruger</w:t>
            </w:r>
          </w:p>
          <w:p w:rsidR="00ED06F2" w:rsidRPr="00ED06F2" w:rsidRDefault="00ED06F2" w:rsidP="00AF42F1">
            <w:pPr>
              <w:pStyle w:val="Listeafsnit"/>
              <w:numPr>
                <w:ilvl w:val="0"/>
                <w:numId w:val="4"/>
              </w:numPr>
              <w:rPr>
                <w:rFonts w:asciiTheme="minorHAnsi" w:hAnsiTheme="minorHAnsi"/>
                <w:sz w:val="22"/>
              </w:rPr>
            </w:pPr>
            <w:r w:rsidRPr="00ED06F2">
              <w:rPr>
                <w:rFonts w:asciiTheme="minorHAnsi" w:hAnsiTheme="minorHAnsi"/>
                <w:sz w:val="22"/>
              </w:rPr>
              <w:t>Ekstern Database.</w:t>
            </w:r>
          </w:p>
        </w:tc>
      </w:tr>
      <w:tr w:rsidR="00ED06F2" w:rsidRPr="00AC6D7F" w:rsidTr="002D5E2E">
        <w:trPr>
          <w:trHeight w:val="246"/>
        </w:trPr>
        <w:tc>
          <w:tcPr>
            <w:tcW w:w="3356" w:type="dxa"/>
            <w:shd w:val="clear" w:color="auto" w:fill="ACB9CA" w:themeFill="text2" w:themeFillTint="66"/>
          </w:tcPr>
          <w:p w:rsidR="00ED06F2" w:rsidRPr="00ED06F2" w:rsidRDefault="00ED06F2" w:rsidP="002D5E2E">
            <w:pPr>
              <w:rPr>
                <w:rFonts w:asciiTheme="minorHAnsi" w:hAnsiTheme="minorHAnsi"/>
                <w:b/>
                <w:sz w:val="22"/>
              </w:rPr>
            </w:pPr>
            <w:r w:rsidRPr="00ED06F2">
              <w:rPr>
                <w:rFonts w:asciiTheme="minorHAnsi" w:hAnsiTheme="minorHAnsi"/>
                <w:b/>
                <w:sz w:val="22"/>
              </w:rPr>
              <w:t>Samtidige forekomster</w:t>
            </w:r>
          </w:p>
        </w:tc>
        <w:tc>
          <w:tcPr>
            <w:tcW w:w="6272" w:type="dxa"/>
          </w:tcPr>
          <w:p w:rsidR="00ED06F2" w:rsidRPr="00ED06F2" w:rsidRDefault="00ED06F2" w:rsidP="002D5E2E">
            <w:pPr>
              <w:rPr>
                <w:rFonts w:asciiTheme="minorHAnsi" w:hAnsiTheme="minorHAnsi"/>
                <w:sz w:val="22"/>
              </w:rPr>
            </w:pPr>
            <w:r w:rsidRPr="00ED06F2">
              <w:rPr>
                <w:rFonts w:asciiTheme="minorHAnsi" w:hAnsiTheme="minorHAnsi"/>
                <w:sz w:val="22"/>
              </w:rPr>
              <w:t>1</w:t>
            </w:r>
          </w:p>
        </w:tc>
      </w:tr>
      <w:tr w:rsidR="00ED06F2" w:rsidRPr="00AC6D7F" w:rsidTr="002D5E2E">
        <w:trPr>
          <w:trHeight w:val="234"/>
        </w:trPr>
        <w:tc>
          <w:tcPr>
            <w:tcW w:w="3356" w:type="dxa"/>
            <w:shd w:val="clear" w:color="auto" w:fill="ACB9CA" w:themeFill="text2" w:themeFillTint="66"/>
          </w:tcPr>
          <w:p w:rsidR="00ED06F2" w:rsidRPr="00ED06F2" w:rsidRDefault="00ED06F2" w:rsidP="002D5E2E">
            <w:pPr>
              <w:rPr>
                <w:rFonts w:asciiTheme="minorHAnsi" w:hAnsiTheme="minorHAnsi"/>
                <w:b/>
                <w:sz w:val="22"/>
              </w:rPr>
            </w:pPr>
            <w:r w:rsidRPr="00ED06F2">
              <w:rPr>
                <w:rFonts w:asciiTheme="minorHAnsi" w:hAnsiTheme="minorHAnsi"/>
                <w:b/>
                <w:sz w:val="22"/>
              </w:rPr>
              <w:t>Forudsætninger</w:t>
            </w:r>
          </w:p>
        </w:tc>
        <w:tc>
          <w:tcPr>
            <w:tcW w:w="6272" w:type="dxa"/>
          </w:tcPr>
          <w:p w:rsidR="00ED06F2" w:rsidRPr="00ED06F2" w:rsidRDefault="00ED06F2" w:rsidP="003A7CDD">
            <w:pPr>
              <w:rPr>
                <w:rFonts w:asciiTheme="minorHAnsi" w:hAnsiTheme="minorHAnsi"/>
                <w:sz w:val="22"/>
              </w:rPr>
            </w:pPr>
            <w:r w:rsidRPr="00ED06F2">
              <w:rPr>
                <w:rFonts w:asciiTheme="minorHAnsi" w:hAnsiTheme="minorHAnsi"/>
                <w:sz w:val="22"/>
              </w:rPr>
              <w:t>Applikationen er ikke startet.</w:t>
            </w:r>
          </w:p>
        </w:tc>
      </w:tr>
      <w:tr w:rsidR="00ED06F2" w:rsidRPr="00AC6D7F" w:rsidTr="002D5E2E">
        <w:trPr>
          <w:trHeight w:val="234"/>
        </w:trPr>
        <w:tc>
          <w:tcPr>
            <w:tcW w:w="3356" w:type="dxa"/>
            <w:shd w:val="clear" w:color="auto" w:fill="ACB9CA" w:themeFill="text2" w:themeFillTint="66"/>
          </w:tcPr>
          <w:p w:rsidR="00ED06F2" w:rsidRPr="00ED06F2" w:rsidRDefault="00ED06F2" w:rsidP="002D5E2E">
            <w:pPr>
              <w:rPr>
                <w:rFonts w:asciiTheme="minorHAnsi" w:hAnsiTheme="minorHAnsi"/>
                <w:b/>
                <w:sz w:val="22"/>
              </w:rPr>
            </w:pPr>
            <w:r w:rsidRPr="00ED06F2">
              <w:rPr>
                <w:rFonts w:asciiTheme="minorHAnsi" w:hAnsiTheme="minorHAnsi"/>
                <w:b/>
                <w:sz w:val="22"/>
              </w:rPr>
              <w:t>Resultat</w:t>
            </w:r>
          </w:p>
        </w:tc>
        <w:tc>
          <w:tcPr>
            <w:tcW w:w="6272" w:type="dxa"/>
          </w:tcPr>
          <w:p w:rsidR="00ED06F2" w:rsidRPr="00ED06F2" w:rsidRDefault="00ED06F2" w:rsidP="002D5E2E">
            <w:pPr>
              <w:rPr>
                <w:rFonts w:asciiTheme="minorHAnsi" w:hAnsiTheme="minorHAnsi"/>
                <w:sz w:val="22"/>
              </w:rPr>
            </w:pPr>
            <w:r w:rsidRPr="00ED06F2">
              <w:rPr>
                <w:rFonts w:asciiTheme="minorHAnsi" w:hAnsiTheme="minorHAnsi"/>
                <w:sz w:val="22"/>
              </w:rPr>
              <w:t>Applikationen er startet op</w:t>
            </w:r>
            <w:r w:rsidR="003A7CDD">
              <w:rPr>
                <w:rFonts w:asciiTheme="minorHAnsi" w:hAnsiTheme="minorHAnsi"/>
                <w:sz w:val="22"/>
              </w:rPr>
              <w:t>, og hovedmenuen vises på skærmen.</w:t>
            </w:r>
          </w:p>
        </w:tc>
      </w:tr>
      <w:tr w:rsidR="00ED06F2" w:rsidRPr="005E25F1" w:rsidTr="002D5E2E">
        <w:trPr>
          <w:trHeight w:val="234"/>
        </w:trPr>
        <w:tc>
          <w:tcPr>
            <w:tcW w:w="3356" w:type="dxa"/>
            <w:shd w:val="clear" w:color="auto" w:fill="ACB9CA" w:themeFill="text2" w:themeFillTint="66"/>
          </w:tcPr>
          <w:p w:rsidR="00ED06F2" w:rsidRPr="00ED06F2" w:rsidRDefault="00ED06F2" w:rsidP="002D5E2E">
            <w:pPr>
              <w:rPr>
                <w:rFonts w:asciiTheme="minorHAnsi" w:hAnsiTheme="minorHAnsi"/>
                <w:b/>
                <w:sz w:val="22"/>
              </w:rPr>
            </w:pPr>
            <w:r w:rsidRPr="00ED06F2">
              <w:rPr>
                <w:rFonts w:asciiTheme="minorHAnsi" w:hAnsiTheme="minorHAnsi"/>
                <w:b/>
                <w:sz w:val="22"/>
              </w:rPr>
              <w:t>Hovedscenarie</w:t>
            </w:r>
          </w:p>
        </w:tc>
        <w:tc>
          <w:tcPr>
            <w:tcW w:w="6272" w:type="dxa"/>
          </w:tcPr>
          <w:p w:rsidR="00ED06F2" w:rsidRPr="00ED06F2" w:rsidRDefault="00612AFE" w:rsidP="00AF42F1">
            <w:pPr>
              <w:pStyle w:val="Listeafsnit"/>
              <w:numPr>
                <w:ilvl w:val="0"/>
                <w:numId w:val="3"/>
              </w:numPr>
              <w:rPr>
                <w:rFonts w:asciiTheme="minorHAnsi" w:hAnsiTheme="minorHAnsi"/>
                <w:sz w:val="22"/>
              </w:rPr>
            </w:pPr>
            <w:r>
              <w:rPr>
                <w:rFonts w:asciiTheme="minorHAnsi" w:hAnsiTheme="minorHAnsi"/>
                <w:sz w:val="22"/>
              </w:rPr>
              <w:t>Bruger</w:t>
            </w:r>
            <w:r w:rsidR="00ED06F2" w:rsidRPr="00ED06F2">
              <w:rPr>
                <w:rFonts w:asciiTheme="minorHAnsi" w:hAnsiTheme="minorHAnsi"/>
                <w:sz w:val="22"/>
              </w:rPr>
              <w:t xml:space="preserve"> tænder for systemet.</w:t>
            </w:r>
          </w:p>
          <w:p w:rsidR="002618A6" w:rsidRPr="002618A6" w:rsidRDefault="00ED06F2" w:rsidP="00AF42F1">
            <w:pPr>
              <w:pStyle w:val="Listeafsnit"/>
              <w:numPr>
                <w:ilvl w:val="0"/>
                <w:numId w:val="3"/>
              </w:numPr>
              <w:rPr>
                <w:rFonts w:asciiTheme="minorHAnsi" w:hAnsiTheme="minorHAnsi"/>
                <w:sz w:val="22"/>
                <w:szCs w:val="22"/>
              </w:rPr>
            </w:pPr>
            <w:r w:rsidRPr="00ED06F2">
              <w:rPr>
                <w:rFonts w:asciiTheme="minorHAnsi" w:hAnsiTheme="minorHAnsi"/>
                <w:sz w:val="22"/>
              </w:rPr>
              <w:t>Applikationens lokale database synkronisere</w:t>
            </w:r>
            <w:r w:rsidR="003A7CDD">
              <w:rPr>
                <w:rFonts w:asciiTheme="minorHAnsi" w:hAnsiTheme="minorHAnsi"/>
                <w:sz w:val="22"/>
              </w:rPr>
              <w:t>r</w:t>
            </w:r>
            <w:r w:rsidRPr="00ED06F2">
              <w:rPr>
                <w:rFonts w:asciiTheme="minorHAnsi" w:hAnsiTheme="minorHAnsi"/>
                <w:sz w:val="22"/>
              </w:rPr>
              <w:t xml:space="preserve"> med den </w:t>
            </w:r>
            <w:r w:rsidRPr="002618A6">
              <w:rPr>
                <w:rFonts w:asciiTheme="minorHAnsi" w:hAnsiTheme="minorHAnsi"/>
                <w:sz w:val="22"/>
                <w:szCs w:val="22"/>
              </w:rPr>
              <w:t>eksterne database.</w:t>
            </w:r>
          </w:p>
          <w:p w:rsidR="002618A6" w:rsidRPr="002618A6" w:rsidRDefault="002618A6" w:rsidP="002618A6">
            <w:pPr>
              <w:rPr>
                <w:rFonts w:asciiTheme="minorHAnsi" w:hAnsiTheme="minorHAnsi"/>
                <w:b/>
                <w:sz w:val="22"/>
                <w:szCs w:val="22"/>
              </w:rPr>
            </w:pPr>
            <w:r w:rsidRPr="002618A6">
              <w:rPr>
                <w:rFonts w:asciiTheme="minorHAnsi" w:hAnsiTheme="minorHAnsi"/>
                <w:b/>
                <w:sz w:val="22"/>
                <w:szCs w:val="22"/>
              </w:rPr>
              <w:t>[Undtagelse 2.a</w:t>
            </w:r>
            <w:r>
              <w:rPr>
                <w:rFonts w:asciiTheme="minorHAnsi" w:hAnsiTheme="minorHAnsi"/>
                <w:b/>
                <w:sz w:val="22"/>
                <w:szCs w:val="22"/>
              </w:rPr>
              <w:t>: Ingen forbindelse til internettet]</w:t>
            </w:r>
          </w:p>
          <w:p w:rsidR="00ED06F2" w:rsidRPr="00603720" w:rsidRDefault="003A7CDD" w:rsidP="00AF42F1">
            <w:pPr>
              <w:pStyle w:val="Listeafsnit"/>
              <w:numPr>
                <w:ilvl w:val="0"/>
                <w:numId w:val="3"/>
              </w:numPr>
              <w:rPr>
                <w:rFonts w:asciiTheme="minorHAnsi" w:hAnsiTheme="minorHAnsi"/>
                <w:sz w:val="22"/>
              </w:rPr>
            </w:pPr>
            <w:r w:rsidRPr="002618A6">
              <w:rPr>
                <w:rFonts w:asciiTheme="minorHAnsi" w:hAnsiTheme="minorHAnsi"/>
                <w:sz w:val="22"/>
                <w:szCs w:val="22"/>
              </w:rPr>
              <w:t>P</w:t>
            </w:r>
            <w:r w:rsidR="00ED06F2" w:rsidRPr="002618A6">
              <w:rPr>
                <w:rFonts w:asciiTheme="minorHAnsi" w:hAnsiTheme="minorHAnsi"/>
                <w:sz w:val="22"/>
                <w:szCs w:val="22"/>
              </w:rPr>
              <w:t>rogrammet</w:t>
            </w:r>
            <w:r w:rsidR="00ED06F2" w:rsidRPr="00ED06F2">
              <w:rPr>
                <w:rFonts w:asciiTheme="minorHAnsi" w:hAnsiTheme="minorHAnsi"/>
                <w:sz w:val="22"/>
              </w:rPr>
              <w:t xml:space="preserve"> starter i hovedmenue</w:t>
            </w:r>
            <w:r w:rsidR="00247C92">
              <w:rPr>
                <w:rFonts w:asciiTheme="minorHAnsi" w:hAnsiTheme="minorHAnsi"/>
                <w:sz w:val="22"/>
              </w:rPr>
              <w:t>n</w:t>
            </w:r>
            <w:r w:rsidR="002F049E">
              <w:rPr>
                <w:rFonts w:asciiTheme="minorHAnsi" w:hAnsiTheme="minorHAnsi"/>
                <w:sz w:val="22"/>
              </w:rPr>
              <w:t>.</w:t>
            </w:r>
          </w:p>
        </w:tc>
      </w:tr>
      <w:tr w:rsidR="00ED06F2" w:rsidRPr="00836690" w:rsidTr="002D5E2E">
        <w:trPr>
          <w:trHeight w:val="234"/>
        </w:trPr>
        <w:tc>
          <w:tcPr>
            <w:tcW w:w="3356" w:type="dxa"/>
            <w:shd w:val="clear" w:color="auto" w:fill="ACB9CA" w:themeFill="text2" w:themeFillTint="66"/>
          </w:tcPr>
          <w:p w:rsidR="00ED06F2" w:rsidRPr="00ED06F2" w:rsidRDefault="00ED06F2" w:rsidP="002D5E2E">
            <w:pPr>
              <w:rPr>
                <w:rFonts w:asciiTheme="minorHAnsi" w:hAnsiTheme="minorHAnsi"/>
                <w:b/>
                <w:sz w:val="22"/>
              </w:rPr>
            </w:pPr>
            <w:r w:rsidRPr="00ED06F2">
              <w:rPr>
                <w:rFonts w:asciiTheme="minorHAnsi" w:hAnsiTheme="minorHAnsi"/>
                <w:b/>
                <w:sz w:val="22"/>
              </w:rPr>
              <w:t>Alternativt flow</w:t>
            </w:r>
          </w:p>
        </w:tc>
        <w:tc>
          <w:tcPr>
            <w:tcW w:w="6272" w:type="dxa"/>
          </w:tcPr>
          <w:p w:rsidR="00ED06F2" w:rsidRPr="00ED06F2" w:rsidRDefault="00ED06F2" w:rsidP="00753358">
            <w:pPr>
              <w:pStyle w:val="Listeafsnit"/>
              <w:ind w:left="867"/>
              <w:rPr>
                <w:rFonts w:asciiTheme="minorHAnsi" w:hAnsiTheme="minorHAnsi"/>
                <w:sz w:val="22"/>
              </w:rPr>
            </w:pPr>
          </w:p>
        </w:tc>
      </w:tr>
      <w:tr w:rsidR="008C75C8" w:rsidRPr="00270A97" w:rsidTr="008C75C8">
        <w:trPr>
          <w:trHeight w:val="234"/>
        </w:trPr>
        <w:tc>
          <w:tcPr>
            <w:tcW w:w="3356" w:type="dxa"/>
            <w:shd w:val="clear" w:color="auto" w:fill="ACB9CA" w:themeFill="text2" w:themeFillTint="66"/>
          </w:tcPr>
          <w:p w:rsidR="008C75C8" w:rsidRPr="00ED06F2" w:rsidRDefault="008C75C8" w:rsidP="009569F3">
            <w:pPr>
              <w:rPr>
                <w:rFonts w:asciiTheme="minorHAnsi" w:hAnsiTheme="minorHAnsi"/>
                <w:b/>
                <w:sz w:val="22"/>
              </w:rPr>
            </w:pPr>
            <w:bookmarkStart w:id="3" w:name="OLE_LINK10"/>
            <w:bookmarkStart w:id="4" w:name="OLE_LINK11"/>
            <w:bookmarkStart w:id="5" w:name="OLE_LINK12"/>
            <w:r w:rsidRPr="00ED06F2">
              <w:rPr>
                <w:rFonts w:asciiTheme="minorHAnsi" w:hAnsiTheme="minorHAnsi"/>
                <w:b/>
                <w:sz w:val="22"/>
              </w:rPr>
              <w:t>Undtagelser</w:t>
            </w:r>
          </w:p>
        </w:tc>
        <w:tc>
          <w:tcPr>
            <w:tcW w:w="6272" w:type="dxa"/>
          </w:tcPr>
          <w:p w:rsidR="008C75C8" w:rsidRDefault="00AC676B" w:rsidP="009569F3">
            <w:pPr>
              <w:ind w:left="714" w:hanging="567"/>
              <w:rPr>
                <w:rFonts w:asciiTheme="minorHAnsi" w:hAnsiTheme="minorHAnsi"/>
                <w:b/>
                <w:sz w:val="22"/>
              </w:rPr>
            </w:pPr>
            <w:bookmarkStart w:id="6" w:name="OLE_LINK7"/>
            <w:bookmarkStart w:id="7" w:name="OLE_LINK8"/>
            <w:bookmarkStart w:id="8" w:name="OLE_LINK9"/>
            <w:r>
              <w:rPr>
                <w:rFonts w:asciiTheme="minorHAnsi" w:hAnsiTheme="minorHAnsi"/>
                <w:b/>
                <w:sz w:val="22"/>
              </w:rPr>
              <w:t>2.a: I</w:t>
            </w:r>
            <w:r w:rsidR="008C75C8" w:rsidRPr="00206932">
              <w:rPr>
                <w:rFonts w:asciiTheme="minorHAnsi" w:hAnsiTheme="minorHAnsi"/>
                <w:b/>
                <w:sz w:val="22"/>
              </w:rPr>
              <w:t>ngen forbindelse til internettet.</w:t>
            </w:r>
          </w:p>
          <w:p w:rsidR="008C75C8" w:rsidRPr="00A94C30" w:rsidRDefault="008C75C8" w:rsidP="00A94C30">
            <w:pPr>
              <w:ind w:left="714" w:hanging="567"/>
              <w:rPr>
                <w:rFonts w:asciiTheme="minorHAnsi" w:hAnsiTheme="minorHAnsi"/>
                <w:b/>
                <w:sz w:val="22"/>
              </w:rPr>
            </w:pPr>
            <w:r w:rsidRPr="008C75C8">
              <w:rPr>
                <w:rFonts w:asciiTheme="minorHAnsi" w:hAnsiTheme="minorHAnsi"/>
                <w:sz w:val="22"/>
              </w:rPr>
              <w:t>2.a.1</w:t>
            </w:r>
            <w:r w:rsidRPr="008C75C8">
              <w:rPr>
                <w:rFonts w:asciiTheme="minorHAnsi" w:hAnsiTheme="minorHAnsi"/>
                <w:sz w:val="22"/>
              </w:rPr>
              <w:tab/>
            </w:r>
            <w:r w:rsidR="00FB47DF">
              <w:rPr>
                <w:rFonts w:asciiTheme="minorHAnsi" w:hAnsiTheme="minorHAnsi"/>
                <w:sz w:val="22"/>
              </w:rPr>
              <w:t>Applikationen fortsætter</w:t>
            </w:r>
            <w:r w:rsidR="00FB47DF" w:rsidRPr="00ED06F2">
              <w:rPr>
                <w:rFonts w:asciiTheme="minorHAnsi" w:hAnsiTheme="minorHAnsi"/>
                <w:sz w:val="22"/>
              </w:rPr>
              <w:t xml:space="preserve"> </w:t>
            </w:r>
            <w:r w:rsidR="00FB47DF">
              <w:rPr>
                <w:rFonts w:asciiTheme="minorHAnsi" w:hAnsiTheme="minorHAnsi"/>
                <w:sz w:val="22"/>
              </w:rPr>
              <w:t>ved</w:t>
            </w:r>
            <w:r w:rsidR="00FB47DF" w:rsidRPr="00ED06F2">
              <w:rPr>
                <w:rFonts w:asciiTheme="minorHAnsi" w:hAnsiTheme="minorHAnsi"/>
                <w:sz w:val="22"/>
              </w:rPr>
              <w:t xml:space="preserve"> punkt 3.</w:t>
            </w:r>
            <w:bookmarkEnd w:id="6"/>
            <w:bookmarkEnd w:id="7"/>
            <w:bookmarkEnd w:id="8"/>
          </w:p>
        </w:tc>
      </w:tr>
      <w:bookmarkEnd w:id="3"/>
      <w:bookmarkEnd w:id="4"/>
      <w:bookmarkEnd w:id="5"/>
    </w:tbl>
    <w:p w:rsidR="001B660A" w:rsidRDefault="001B660A" w:rsidP="001B660A"/>
    <w:p w:rsidR="00FB6A67" w:rsidRDefault="00FB6A67" w:rsidP="00AF42F1">
      <w:pPr>
        <w:pStyle w:val="Overskrift3"/>
        <w:numPr>
          <w:ilvl w:val="2"/>
          <w:numId w:val="2"/>
        </w:numPr>
      </w:pPr>
      <w:r>
        <w:t>Afslutning af applikation</w:t>
      </w:r>
    </w:p>
    <w:p w:rsidR="00676631" w:rsidRPr="00676631" w:rsidRDefault="00676631" w:rsidP="00676631">
      <w:pPr>
        <w:pStyle w:val="Listeafsnit"/>
        <w:ind w:left="0"/>
      </w:pPr>
      <w:r>
        <w:t>Når Bruger afslutter applikationen, synkroniseres den lokale database med den eksterne, alle aktive processer afsluttes hensigtsmæssigt, og applikationen afsluttes.</w:t>
      </w:r>
    </w:p>
    <w:tbl>
      <w:tblPr>
        <w:tblStyle w:val="Tabel-Gitter"/>
        <w:tblW w:w="0" w:type="auto"/>
        <w:tblLook w:val="04A0"/>
      </w:tblPr>
      <w:tblGrid>
        <w:gridCol w:w="3356"/>
        <w:gridCol w:w="6272"/>
      </w:tblGrid>
      <w:tr w:rsidR="00FB6A67" w:rsidRPr="00AC6D7F" w:rsidTr="002D5E2E">
        <w:trPr>
          <w:trHeight w:val="234"/>
        </w:trPr>
        <w:tc>
          <w:tcPr>
            <w:tcW w:w="3356" w:type="dxa"/>
            <w:shd w:val="clear" w:color="auto" w:fill="ACB9CA" w:themeFill="text2" w:themeFillTint="66"/>
          </w:tcPr>
          <w:p w:rsidR="00FB6A67" w:rsidRPr="00FB6A67" w:rsidRDefault="00FB6A67" w:rsidP="002D5E2E">
            <w:pPr>
              <w:rPr>
                <w:rFonts w:asciiTheme="minorHAnsi" w:hAnsiTheme="minorHAnsi"/>
                <w:b/>
                <w:sz w:val="22"/>
              </w:rPr>
            </w:pPr>
            <w:proofErr w:type="spellStart"/>
            <w:r w:rsidRPr="00FB6A67">
              <w:rPr>
                <w:rFonts w:asciiTheme="minorHAnsi" w:hAnsiTheme="minorHAnsi"/>
                <w:b/>
                <w:sz w:val="22"/>
              </w:rPr>
              <w:t>Use</w:t>
            </w:r>
            <w:proofErr w:type="spellEnd"/>
            <w:r w:rsidRPr="00FB6A67">
              <w:rPr>
                <w:rFonts w:asciiTheme="minorHAnsi" w:hAnsiTheme="minorHAnsi"/>
                <w:b/>
                <w:sz w:val="22"/>
              </w:rPr>
              <w:t xml:space="preserve"> case nr./navn</w:t>
            </w:r>
          </w:p>
        </w:tc>
        <w:tc>
          <w:tcPr>
            <w:tcW w:w="6272" w:type="dxa"/>
          </w:tcPr>
          <w:p w:rsidR="00FB6A67" w:rsidRPr="00FB6A67" w:rsidRDefault="00FB6A67" w:rsidP="002D5E2E">
            <w:pPr>
              <w:rPr>
                <w:rFonts w:asciiTheme="minorHAnsi" w:hAnsiTheme="minorHAnsi"/>
                <w:sz w:val="22"/>
              </w:rPr>
            </w:pPr>
            <w:r w:rsidRPr="00FB6A67">
              <w:rPr>
                <w:rFonts w:asciiTheme="minorHAnsi" w:hAnsiTheme="minorHAnsi"/>
                <w:sz w:val="22"/>
              </w:rPr>
              <w:t>2 - Afslutning af Applikation</w:t>
            </w:r>
          </w:p>
        </w:tc>
      </w:tr>
      <w:tr w:rsidR="00FB6A67" w:rsidRPr="00AC6D7F" w:rsidTr="002D5E2E">
        <w:trPr>
          <w:trHeight w:val="234"/>
        </w:trPr>
        <w:tc>
          <w:tcPr>
            <w:tcW w:w="3356" w:type="dxa"/>
            <w:shd w:val="clear" w:color="auto" w:fill="ACB9CA" w:themeFill="text2" w:themeFillTint="66"/>
          </w:tcPr>
          <w:p w:rsidR="00FB6A67" w:rsidRPr="00FB6A67" w:rsidRDefault="00FB6A67" w:rsidP="002D5E2E">
            <w:pPr>
              <w:rPr>
                <w:rFonts w:asciiTheme="minorHAnsi" w:hAnsiTheme="minorHAnsi"/>
                <w:b/>
                <w:sz w:val="22"/>
              </w:rPr>
            </w:pPr>
            <w:r w:rsidRPr="00FB6A67">
              <w:rPr>
                <w:rFonts w:asciiTheme="minorHAnsi" w:hAnsiTheme="minorHAnsi"/>
                <w:b/>
                <w:sz w:val="22"/>
              </w:rPr>
              <w:t>Mål</w:t>
            </w:r>
          </w:p>
        </w:tc>
        <w:tc>
          <w:tcPr>
            <w:tcW w:w="6272" w:type="dxa"/>
          </w:tcPr>
          <w:p w:rsidR="00FB6A67" w:rsidRPr="00FB6A67" w:rsidRDefault="00FB6A67" w:rsidP="002D5E2E">
            <w:pPr>
              <w:rPr>
                <w:rFonts w:asciiTheme="minorHAnsi" w:hAnsiTheme="minorHAnsi"/>
                <w:sz w:val="22"/>
              </w:rPr>
            </w:pPr>
            <w:r w:rsidRPr="00FB6A67">
              <w:rPr>
                <w:rFonts w:asciiTheme="minorHAnsi" w:hAnsiTheme="minorHAnsi"/>
                <w:sz w:val="22"/>
              </w:rPr>
              <w:t>Lukke ned for applikationen.</w:t>
            </w:r>
          </w:p>
        </w:tc>
      </w:tr>
      <w:tr w:rsidR="00FB6A67" w:rsidRPr="00AC6D7F" w:rsidTr="002D5E2E">
        <w:trPr>
          <w:trHeight w:val="234"/>
        </w:trPr>
        <w:tc>
          <w:tcPr>
            <w:tcW w:w="3356" w:type="dxa"/>
            <w:shd w:val="clear" w:color="auto" w:fill="ACB9CA" w:themeFill="text2" w:themeFillTint="66"/>
          </w:tcPr>
          <w:p w:rsidR="00FB6A67" w:rsidRPr="00FB6A67" w:rsidRDefault="00FB6A67" w:rsidP="002D5E2E">
            <w:pPr>
              <w:rPr>
                <w:rFonts w:asciiTheme="minorHAnsi" w:hAnsiTheme="minorHAnsi"/>
                <w:b/>
                <w:sz w:val="22"/>
              </w:rPr>
            </w:pPr>
            <w:proofErr w:type="spellStart"/>
            <w:r w:rsidRPr="00FB6A67">
              <w:rPr>
                <w:rFonts w:asciiTheme="minorHAnsi" w:hAnsiTheme="minorHAnsi" w:cs="TT185t00"/>
                <w:b/>
                <w:sz w:val="22"/>
              </w:rPr>
              <w:t>Initialisering</w:t>
            </w:r>
            <w:proofErr w:type="spellEnd"/>
          </w:p>
        </w:tc>
        <w:tc>
          <w:tcPr>
            <w:tcW w:w="6272" w:type="dxa"/>
          </w:tcPr>
          <w:p w:rsidR="00FB6A67" w:rsidRPr="00FB6A67" w:rsidRDefault="00FB6A67" w:rsidP="002D5E2E">
            <w:pPr>
              <w:rPr>
                <w:rFonts w:asciiTheme="minorHAnsi" w:hAnsiTheme="minorHAnsi"/>
                <w:sz w:val="22"/>
              </w:rPr>
            </w:pPr>
            <w:r w:rsidRPr="00FB6A67">
              <w:rPr>
                <w:rFonts w:asciiTheme="minorHAnsi" w:hAnsiTheme="minorHAnsi"/>
                <w:sz w:val="22"/>
              </w:rPr>
              <w:t>Bruger</w:t>
            </w:r>
          </w:p>
        </w:tc>
      </w:tr>
      <w:tr w:rsidR="00FB6A67" w:rsidRPr="00AC6D7F" w:rsidTr="002D5E2E">
        <w:trPr>
          <w:trHeight w:val="252"/>
        </w:trPr>
        <w:tc>
          <w:tcPr>
            <w:tcW w:w="3356" w:type="dxa"/>
            <w:shd w:val="clear" w:color="auto" w:fill="ACB9CA" w:themeFill="text2" w:themeFillTint="66"/>
          </w:tcPr>
          <w:p w:rsidR="00FB6A67" w:rsidRPr="00FB6A67" w:rsidRDefault="00FB6A67" w:rsidP="002D5E2E">
            <w:pPr>
              <w:rPr>
                <w:rFonts w:asciiTheme="minorHAnsi" w:hAnsiTheme="minorHAnsi"/>
                <w:b/>
                <w:sz w:val="22"/>
              </w:rPr>
            </w:pPr>
            <w:r w:rsidRPr="00FB6A67">
              <w:rPr>
                <w:rFonts w:asciiTheme="minorHAnsi" w:hAnsiTheme="minorHAnsi"/>
                <w:b/>
                <w:sz w:val="22"/>
              </w:rPr>
              <w:t>Aktører</w:t>
            </w:r>
          </w:p>
        </w:tc>
        <w:tc>
          <w:tcPr>
            <w:tcW w:w="6272" w:type="dxa"/>
          </w:tcPr>
          <w:p w:rsidR="006B26A4" w:rsidRDefault="006B26A4" w:rsidP="00AF42F1">
            <w:pPr>
              <w:pStyle w:val="Listeafsnit"/>
              <w:numPr>
                <w:ilvl w:val="0"/>
                <w:numId w:val="4"/>
              </w:numPr>
              <w:rPr>
                <w:rFonts w:asciiTheme="minorHAnsi" w:hAnsiTheme="minorHAnsi"/>
                <w:sz w:val="22"/>
              </w:rPr>
            </w:pPr>
            <w:r>
              <w:rPr>
                <w:rFonts w:asciiTheme="minorHAnsi" w:hAnsiTheme="minorHAnsi"/>
                <w:sz w:val="22"/>
              </w:rPr>
              <w:t>Bruger</w:t>
            </w:r>
          </w:p>
          <w:p w:rsidR="00FB6A67" w:rsidRPr="00FB6A67" w:rsidRDefault="006B26A4" w:rsidP="00AF42F1">
            <w:pPr>
              <w:pStyle w:val="Listeafsnit"/>
              <w:numPr>
                <w:ilvl w:val="0"/>
                <w:numId w:val="4"/>
              </w:numPr>
              <w:rPr>
                <w:rFonts w:asciiTheme="minorHAnsi" w:hAnsiTheme="minorHAnsi"/>
                <w:sz w:val="22"/>
              </w:rPr>
            </w:pPr>
            <w:r>
              <w:rPr>
                <w:rFonts w:asciiTheme="minorHAnsi" w:hAnsiTheme="minorHAnsi"/>
                <w:sz w:val="22"/>
              </w:rPr>
              <w:t>Ekstern Database</w:t>
            </w:r>
          </w:p>
        </w:tc>
      </w:tr>
      <w:tr w:rsidR="00FB6A67" w:rsidRPr="00AC6D7F" w:rsidTr="002D5E2E">
        <w:trPr>
          <w:trHeight w:val="246"/>
        </w:trPr>
        <w:tc>
          <w:tcPr>
            <w:tcW w:w="3356" w:type="dxa"/>
            <w:shd w:val="clear" w:color="auto" w:fill="ACB9CA" w:themeFill="text2" w:themeFillTint="66"/>
          </w:tcPr>
          <w:p w:rsidR="00FB6A67" w:rsidRPr="00FB6A67" w:rsidRDefault="00FB6A67" w:rsidP="002D5E2E">
            <w:pPr>
              <w:rPr>
                <w:rFonts w:asciiTheme="minorHAnsi" w:hAnsiTheme="minorHAnsi"/>
                <w:b/>
                <w:sz w:val="22"/>
              </w:rPr>
            </w:pPr>
            <w:r w:rsidRPr="00FB6A67">
              <w:rPr>
                <w:rFonts w:asciiTheme="minorHAnsi" w:hAnsiTheme="minorHAnsi"/>
                <w:b/>
                <w:sz w:val="22"/>
              </w:rPr>
              <w:t>Samtidige forekomster</w:t>
            </w:r>
          </w:p>
        </w:tc>
        <w:tc>
          <w:tcPr>
            <w:tcW w:w="6272" w:type="dxa"/>
          </w:tcPr>
          <w:p w:rsidR="00FB6A67" w:rsidRPr="00FB6A67" w:rsidRDefault="00FB6A67" w:rsidP="002D5E2E">
            <w:pPr>
              <w:rPr>
                <w:rFonts w:asciiTheme="minorHAnsi" w:hAnsiTheme="minorHAnsi"/>
                <w:sz w:val="22"/>
              </w:rPr>
            </w:pPr>
            <w:r w:rsidRPr="00FB6A67">
              <w:rPr>
                <w:rFonts w:asciiTheme="minorHAnsi" w:hAnsiTheme="minorHAnsi"/>
                <w:sz w:val="22"/>
              </w:rPr>
              <w:t>1</w:t>
            </w:r>
          </w:p>
        </w:tc>
      </w:tr>
      <w:tr w:rsidR="00FB6A67" w:rsidRPr="00AC6D7F" w:rsidTr="002D5E2E">
        <w:trPr>
          <w:trHeight w:val="234"/>
        </w:trPr>
        <w:tc>
          <w:tcPr>
            <w:tcW w:w="3356" w:type="dxa"/>
            <w:shd w:val="clear" w:color="auto" w:fill="ACB9CA" w:themeFill="text2" w:themeFillTint="66"/>
          </w:tcPr>
          <w:p w:rsidR="00FB6A67" w:rsidRPr="00FB6A67" w:rsidRDefault="00FB6A67" w:rsidP="002D5E2E">
            <w:pPr>
              <w:rPr>
                <w:rFonts w:asciiTheme="minorHAnsi" w:hAnsiTheme="minorHAnsi"/>
                <w:b/>
                <w:sz w:val="22"/>
              </w:rPr>
            </w:pPr>
            <w:r w:rsidRPr="00FB6A67">
              <w:rPr>
                <w:rFonts w:asciiTheme="minorHAnsi" w:hAnsiTheme="minorHAnsi"/>
                <w:b/>
                <w:sz w:val="22"/>
              </w:rPr>
              <w:t>Forudsætninger</w:t>
            </w:r>
          </w:p>
        </w:tc>
        <w:tc>
          <w:tcPr>
            <w:tcW w:w="6272" w:type="dxa"/>
          </w:tcPr>
          <w:p w:rsidR="00FB6A67" w:rsidRPr="00FB6A67" w:rsidRDefault="0008005D" w:rsidP="0008005D">
            <w:pPr>
              <w:rPr>
                <w:rFonts w:asciiTheme="minorHAnsi" w:hAnsiTheme="minorHAnsi"/>
                <w:sz w:val="22"/>
              </w:rPr>
            </w:pPr>
            <w:r>
              <w:rPr>
                <w:rFonts w:asciiTheme="minorHAnsi" w:hAnsiTheme="minorHAnsi"/>
                <w:sz w:val="22"/>
              </w:rPr>
              <w:t>UC1: Opstart af applikation</w:t>
            </w:r>
            <w:r w:rsidR="00FB6A67" w:rsidRPr="00FB6A67">
              <w:rPr>
                <w:rFonts w:asciiTheme="minorHAnsi" w:hAnsiTheme="minorHAnsi"/>
                <w:sz w:val="22"/>
              </w:rPr>
              <w:t>.</w:t>
            </w:r>
          </w:p>
        </w:tc>
      </w:tr>
      <w:tr w:rsidR="00FB6A67" w:rsidRPr="00AC6D7F" w:rsidTr="002D5E2E">
        <w:trPr>
          <w:trHeight w:val="234"/>
        </w:trPr>
        <w:tc>
          <w:tcPr>
            <w:tcW w:w="3356" w:type="dxa"/>
            <w:shd w:val="clear" w:color="auto" w:fill="ACB9CA" w:themeFill="text2" w:themeFillTint="66"/>
          </w:tcPr>
          <w:p w:rsidR="00FB6A67" w:rsidRPr="00FB6A67" w:rsidRDefault="00FB6A67" w:rsidP="002D5E2E">
            <w:pPr>
              <w:rPr>
                <w:rFonts w:asciiTheme="minorHAnsi" w:hAnsiTheme="minorHAnsi"/>
                <w:b/>
                <w:sz w:val="22"/>
              </w:rPr>
            </w:pPr>
            <w:r w:rsidRPr="00FB6A67">
              <w:rPr>
                <w:rFonts w:asciiTheme="minorHAnsi" w:hAnsiTheme="minorHAnsi"/>
                <w:b/>
                <w:sz w:val="22"/>
              </w:rPr>
              <w:t>Resultat</w:t>
            </w:r>
          </w:p>
        </w:tc>
        <w:tc>
          <w:tcPr>
            <w:tcW w:w="6272" w:type="dxa"/>
          </w:tcPr>
          <w:p w:rsidR="00FB6A67" w:rsidRPr="00FB6A67" w:rsidRDefault="00FB6A67" w:rsidP="002D5E2E">
            <w:pPr>
              <w:rPr>
                <w:rFonts w:asciiTheme="minorHAnsi" w:hAnsiTheme="minorHAnsi"/>
                <w:sz w:val="22"/>
              </w:rPr>
            </w:pPr>
            <w:r w:rsidRPr="00FB6A67">
              <w:rPr>
                <w:rFonts w:asciiTheme="minorHAnsi" w:hAnsiTheme="minorHAnsi"/>
                <w:sz w:val="22"/>
              </w:rPr>
              <w:t>Applikationen er lukket ned.</w:t>
            </w:r>
          </w:p>
        </w:tc>
      </w:tr>
      <w:tr w:rsidR="00FB6A67" w:rsidRPr="005E25F1" w:rsidTr="002D5E2E">
        <w:trPr>
          <w:trHeight w:val="234"/>
        </w:trPr>
        <w:tc>
          <w:tcPr>
            <w:tcW w:w="3356" w:type="dxa"/>
            <w:shd w:val="clear" w:color="auto" w:fill="ACB9CA" w:themeFill="text2" w:themeFillTint="66"/>
          </w:tcPr>
          <w:p w:rsidR="00FB6A67" w:rsidRPr="00FB6A67" w:rsidRDefault="00FB6A67" w:rsidP="002D5E2E">
            <w:pPr>
              <w:rPr>
                <w:rFonts w:asciiTheme="minorHAnsi" w:hAnsiTheme="minorHAnsi"/>
                <w:b/>
                <w:sz w:val="22"/>
              </w:rPr>
            </w:pPr>
            <w:r w:rsidRPr="00FB6A67">
              <w:rPr>
                <w:rFonts w:asciiTheme="minorHAnsi" w:hAnsiTheme="minorHAnsi"/>
                <w:b/>
                <w:sz w:val="22"/>
              </w:rPr>
              <w:t>Hovedscenarie</w:t>
            </w:r>
          </w:p>
        </w:tc>
        <w:tc>
          <w:tcPr>
            <w:tcW w:w="6272" w:type="dxa"/>
          </w:tcPr>
          <w:p w:rsidR="00FB6A67" w:rsidRPr="00FB6A67" w:rsidRDefault="00612AFE" w:rsidP="00AF42F1">
            <w:pPr>
              <w:pStyle w:val="Listeafsnit"/>
              <w:numPr>
                <w:ilvl w:val="0"/>
                <w:numId w:val="5"/>
              </w:numPr>
              <w:rPr>
                <w:rFonts w:asciiTheme="minorHAnsi" w:hAnsiTheme="minorHAnsi"/>
                <w:sz w:val="22"/>
              </w:rPr>
            </w:pPr>
            <w:r>
              <w:rPr>
                <w:rFonts w:asciiTheme="minorHAnsi" w:hAnsiTheme="minorHAnsi"/>
                <w:sz w:val="22"/>
              </w:rPr>
              <w:t>Bruger</w:t>
            </w:r>
            <w:r w:rsidR="00FB6A67" w:rsidRPr="00FB6A67">
              <w:rPr>
                <w:rFonts w:asciiTheme="minorHAnsi" w:hAnsiTheme="minorHAnsi"/>
                <w:sz w:val="22"/>
              </w:rPr>
              <w:t xml:space="preserve"> trykker på afslut.</w:t>
            </w:r>
          </w:p>
          <w:p w:rsidR="001B2894" w:rsidRDefault="00FB6A67" w:rsidP="00AF42F1">
            <w:pPr>
              <w:pStyle w:val="Listeafsnit"/>
              <w:numPr>
                <w:ilvl w:val="0"/>
                <w:numId w:val="5"/>
              </w:numPr>
              <w:rPr>
                <w:rFonts w:asciiTheme="minorHAnsi" w:hAnsiTheme="minorHAnsi"/>
                <w:sz w:val="22"/>
              </w:rPr>
            </w:pPr>
            <w:r w:rsidRPr="00FB6A67">
              <w:rPr>
                <w:rFonts w:asciiTheme="minorHAnsi" w:hAnsiTheme="minorHAnsi"/>
                <w:sz w:val="22"/>
              </w:rPr>
              <w:t>Applikationens lokale database synkroniseres med den eksterne database.</w:t>
            </w:r>
          </w:p>
          <w:p w:rsidR="001B2894" w:rsidRPr="001B2894" w:rsidRDefault="001B2894" w:rsidP="001B2894">
            <w:pPr>
              <w:rPr>
                <w:rFonts w:asciiTheme="minorHAnsi" w:hAnsiTheme="minorHAnsi"/>
                <w:b/>
                <w:sz w:val="22"/>
                <w:szCs w:val="22"/>
              </w:rPr>
            </w:pPr>
            <w:r w:rsidRPr="001B2894">
              <w:rPr>
                <w:rFonts w:asciiTheme="minorHAnsi" w:hAnsiTheme="minorHAnsi"/>
                <w:b/>
                <w:sz w:val="22"/>
                <w:szCs w:val="22"/>
              </w:rPr>
              <w:t xml:space="preserve">[Undtagelse 2.a: </w:t>
            </w:r>
            <w:r w:rsidR="00E1772B">
              <w:rPr>
                <w:rFonts w:asciiTheme="minorHAnsi" w:hAnsiTheme="minorHAnsi"/>
                <w:b/>
                <w:sz w:val="22"/>
                <w:szCs w:val="22"/>
              </w:rPr>
              <w:t>Ingen forbindelse til internettet]</w:t>
            </w:r>
          </w:p>
          <w:p w:rsidR="00FB6A67" w:rsidRPr="00FB6A67" w:rsidRDefault="001B2894" w:rsidP="00AF42F1">
            <w:pPr>
              <w:pStyle w:val="Listeafsnit"/>
              <w:numPr>
                <w:ilvl w:val="0"/>
                <w:numId w:val="5"/>
              </w:numPr>
              <w:rPr>
                <w:rFonts w:asciiTheme="minorHAnsi" w:hAnsiTheme="minorHAnsi"/>
                <w:sz w:val="22"/>
              </w:rPr>
            </w:pPr>
            <w:r>
              <w:rPr>
                <w:rFonts w:asciiTheme="minorHAnsi" w:hAnsiTheme="minorHAnsi"/>
                <w:sz w:val="22"/>
              </w:rPr>
              <w:t>Applikationens i</w:t>
            </w:r>
            <w:r w:rsidR="00FB6A67" w:rsidRPr="00FB6A67">
              <w:rPr>
                <w:rFonts w:asciiTheme="minorHAnsi" w:hAnsiTheme="minorHAnsi"/>
                <w:sz w:val="22"/>
              </w:rPr>
              <w:t>gangværende processer afsluttes</w:t>
            </w:r>
            <w:r w:rsidR="006B26A4">
              <w:rPr>
                <w:rFonts w:asciiTheme="minorHAnsi" w:hAnsiTheme="minorHAnsi"/>
                <w:sz w:val="22"/>
              </w:rPr>
              <w:t>.</w:t>
            </w:r>
          </w:p>
        </w:tc>
      </w:tr>
      <w:tr w:rsidR="00FB6A67" w:rsidRPr="005E25F1" w:rsidTr="002D5E2E">
        <w:trPr>
          <w:trHeight w:val="234"/>
        </w:trPr>
        <w:tc>
          <w:tcPr>
            <w:tcW w:w="3356" w:type="dxa"/>
            <w:shd w:val="clear" w:color="auto" w:fill="ACB9CA" w:themeFill="text2" w:themeFillTint="66"/>
          </w:tcPr>
          <w:p w:rsidR="00FB6A67" w:rsidRPr="00FB6A67" w:rsidRDefault="00FB6A67" w:rsidP="002D5E2E">
            <w:pPr>
              <w:rPr>
                <w:rFonts w:asciiTheme="minorHAnsi" w:hAnsiTheme="minorHAnsi"/>
                <w:b/>
                <w:sz w:val="22"/>
              </w:rPr>
            </w:pPr>
            <w:r w:rsidRPr="00FB6A67">
              <w:rPr>
                <w:rFonts w:asciiTheme="minorHAnsi" w:hAnsiTheme="minorHAnsi"/>
                <w:b/>
                <w:sz w:val="22"/>
              </w:rPr>
              <w:t>Alternativt flow</w:t>
            </w:r>
          </w:p>
        </w:tc>
        <w:tc>
          <w:tcPr>
            <w:tcW w:w="6272" w:type="dxa"/>
          </w:tcPr>
          <w:p w:rsidR="00FB6A67" w:rsidRPr="00FB6A67" w:rsidRDefault="00FB6A67" w:rsidP="00017C50">
            <w:pPr>
              <w:pStyle w:val="Listeafsnit"/>
              <w:ind w:left="867"/>
              <w:rPr>
                <w:rFonts w:asciiTheme="minorHAnsi" w:hAnsiTheme="minorHAnsi"/>
                <w:sz w:val="22"/>
              </w:rPr>
            </w:pPr>
          </w:p>
        </w:tc>
      </w:tr>
      <w:tr w:rsidR="000C1AEC" w:rsidRPr="00270A97" w:rsidTr="000C1AEC">
        <w:trPr>
          <w:trHeight w:val="234"/>
        </w:trPr>
        <w:tc>
          <w:tcPr>
            <w:tcW w:w="3356" w:type="dxa"/>
            <w:shd w:val="clear" w:color="auto" w:fill="ACB9CA" w:themeFill="text2" w:themeFillTint="66"/>
          </w:tcPr>
          <w:p w:rsidR="000C1AEC" w:rsidRPr="00ED06F2" w:rsidRDefault="000C1AEC" w:rsidP="009569F3">
            <w:pPr>
              <w:rPr>
                <w:rFonts w:asciiTheme="minorHAnsi" w:hAnsiTheme="minorHAnsi"/>
                <w:b/>
                <w:sz w:val="22"/>
              </w:rPr>
            </w:pPr>
            <w:r w:rsidRPr="00ED06F2">
              <w:rPr>
                <w:rFonts w:asciiTheme="minorHAnsi" w:hAnsiTheme="minorHAnsi"/>
                <w:b/>
                <w:sz w:val="22"/>
              </w:rPr>
              <w:t>Undtagelser</w:t>
            </w:r>
          </w:p>
        </w:tc>
        <w:tc>
          <w:tcPr>
            <w:tcW w:w="6272" w:type="dxa"/>
          </w:tcPr>
          <w:p w:rsidR="000C1AEC" w:rsidRDefault="00A259EC" w:rsidP="009569F3">
            <w:pPr>
              <w:ind w:left="714" w:hanging="567"/>
              <w:rPr>
                <w:rFonts w:asciiTheme="minorHAnsi" w:hAnsiTheme="minorHAnsi"/>
                <w:b/>
                <w:sz w:val="22"/>
              </w:rPr>
            </w:pPr>
            <w:r>
              <w:rPr>
                <w:rFonts w:asciiTheme="minorHAnsi" w:hAnsiTheme="minorHAnsi"/>
                <w:b/>
                <w:sz w:val="22"/>
              </w:rPr>
              <w:t>2.a: I</w:t>
            </w:r>
            <w:r w:rsidR="000C1AEC" w:rsidRPr="00206932">
              <w:rPr>
                <w:rFonts w:asciiTheme="minorHAnsi" w:hAnsiTheme="minorHAnsi"/>
                <w:b/>
                <w:sz w:val="22"/>
              </w:rPr>
              <w:t>ngen forbindelse til internettet.</w:t>
            </w:r>
          </w:p>
          <w:p w:rsidR="000C1AEC" w:rsidRPr="00A94C30" w:rsidRDefault="000C1AEC" w:rsidP="009569F3">
            <w:pPr>
              <w:ind w:left="714" w:hanging="567"/>
              <w:rPr>
                <w:rFonts w:asciiTheme="minorHAnsi" w:hAnsiTheme="minorHAnsi"/>
                <w:b/>
                <w:sz w:val="22"/>
              </w:rPr>
            </w:pPr>
            <w:r w:rsidRPr="008C75C8">
              <w:rPr>
                <w:rFonts w:asciiTheme="minorHAnsi" w:hAnsiTheme="minorHAnsi"/>
                <w:sz w:val="22"/>
              </w:rPr>
              <w:t>2.a.1</w:t>
            </w:r>
            <w:r w:rsidRPr="008C75C8">
              <w:rPr>
                <w:rFonts w:asciiTheme="minorHAnsi" w:hAnsiTheme="minorHAnsi"/>
                <w:sz w:val="22"/>
              </w:rPr>
              <w:tab/>
            </w:r>
            <w:r>
              <w:rPr>
                <w:rFonts w:asciiTheme="minorHAnsi" w:hAnsiTheme="minorHAnsi"/>
                <w:sz w:val="22"/>
              </w:rPr>
              <w:t>Applikationen fortsætter</w:t>
            </w:r>
            <w:r w:rsidRPr="00ED06F2">
              <w:rPr>
                <w:rFonts w:asciiTheme="minorHAnsi" w:hAnsiTheme="minorHAnsi"/>
                <w:sz w:val="22"/>
              </w:rPr>
              <w:t xml:space="preserve"> </w:t>
            </w:r>
            <w:r>
              <w:rPr>
                <w:rFonts w:asciiTheme="minorHAnsi" w:hAnsiTheme="minorHAnsi"/>
                <w:sz w:val="22"/>
              </w:rPr>
              <w:t>ved</w:t>
            </w:r>
            <w:r w:rsidRPr="00ED06F2">
              <w:rPr>
                <w:rFonts w:asciiTheme="minorHAnsi" w:hAnsiTheme="minorHAnsi"/>
                <w:sz w:val="22"/>
              </w:rPr>
              <w:t xml:space="preserve"> punkt 3.</w:t>
            </w:r>
          </w:p>
        </w:tc>
      </w:tr>
    </w:tbl>
    <w:p w:rsidR="009506E5" w:rsidRDefault="009506E5" w:rsidP="00ED06F2">
      <w:pPr>
        <w:pStyle w:val="Listeafsnit"/>
        <w:ind w:left="867"/>
      </w:pPr>
    </w:p>
    <w:p w:rsidR="002418E6" w:rsidRDefault="002418E6" w:rsidP="00AF42F1">
      <w:pPr>
        <w:pStyle w:val="Overskrift3"/>
        <w:numPr>
          <w:ilvl w:val="2"/>
          <w:numId w:val="2"/>
        </w:numPr>
      </w:pPr>
      <w:r>
        <w:t>Se varer</w:t>
      </w:r>
    </w:p>
    <w:p w:rsidR="00BC3EC5" w:rsidRPr="00BC3EC5" w:rsidRDefault="00BC3EC5" w:rsidP="00BC3EC5">
      <w:pPr>
        <w:rPr>
          <w:b/>
        </w:rPr>
      </w:pPr>
      <w:r>
        <w:t>Bruger trykker på knappen ”Se varer” på GUI, hvorefter Bruger præsenteres for de eksisterende lister; ”I køleskab”, ”Standard-varer” og ”Indkøbsliste”. Bruger vælger ”I køleskab”, og præsenteres for en liste over hvilke varer, som i øjeblikket er registeret til at være i køleskabet. Til højre for den enkelte vare, fremgår mængden af varen, der befinder sig i øjeblikket. Sammen med antallet af varer på hver linje, findes to knapper, som hhv. kan øge og mindske antallet af varer.</w:t>
      </w:r>
    </w:p>
    <w:p w:rsidR="00BC3EC5" w:rsidRPr="00BC3EC5" w:rsidRDefault="00BC3EC5" w:rsidP="00BC3EC5">
      <w:r>
        <w:t xml:space="preserve">Hvis Bruger, i stedet for ”I køleskab”, vælger en af de andre muligheder, vil samme type liste fremkomme, med de samme muligheder. På indkøbslisten vil de standard-varer, som ikke er i køleskabet i tilstrækkelig </w:t>
      </w:r>
      <w:r>
        <w:lastRenderedPageBreak/>
        <w:t>mængde, fremgå automatisk, og vil ikke kunne fjernes, men mængden kan øges. Desuden vil der være en knap, hvor det er muligt at nulstille listen, således at kun varer, som mangler i standardbeholdningen, vil restere.</w:t>
      </w:r>
    </w:p>
    <w:tbl>
      <w:tblPr>
        <w:tblStyle w:val="Tabel-Gitter"/>
        <w:tblW w:w="0" w:type="auto"/>
        <w:tblLook w:val="04A0"/>
      </w:tblPr>
      <w:tblGrid>
        <w:gridCol w:w="3356"/>
        <w:gridCol w:w="6272"/>
      </w:tblGrid>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proofErr w:type="spellStart"/>
            <w:r w:rsidRPr="00995154">
              <w:rPr>
                <w:rFonts w:asciiTheme="minorHAnsi" w:hAnsiTheme="minorHAnsi"/>
                <w:b/>
                <w:sz w:val="22"/>
              </w:rPr>
              <w:t>Use</w:t>
            </w:r>
            <w:proofErr w:type="spellEnd"/>
            <w:r w:rsidRPr="00995154">
              <w:rPr>
                <w:rFonts w:asciiTheme="minorHAnsi" w:hAnsiTheme="minorHAnsi"/>
                <w:b/>
                <w:sz w:val="22"/>
              </w:rPr>
              <w:t xml:space="preserve"> case nr./navn</w:t>
            </w:r>
          </w:p>
        </w:tc>
        <w:tc>
          <w:tcPr>
            <w:tcW w:w="6272" w:type="dxa"/>
          </w:tcPr>
          <w:p w:rsidR="002418E6" w:rsidRPr="00995154" w:rsidRDefault="00BC3EC5" w:rsidP="009569F3">
            <w:pPr>
              <w:rPr>
                <w:rFonts w:asciiTheme="minorHAnsi" w:hAnsiTheme="minorHAnsi"/>
                <w:sz w:val="22"/>
              </w:rPr>
            </w:pPr>
            <w:r>
              <w:rPr>
                <w:rFonts w:asciiTheme="minorHAnsi" w:hAnsiTheme="minorHAnsi"/>
                <w:sz w:val="22"/>
              </w:rPr>
              <w:t>3</w:t>
            </w:r>
            <w:r w:rsidR="002418E6" w:rsidRPr="00995154">
              <w:rPr>
                <w:rFonts w:asciiTheme="minorHAnsi" w:hAnsiTheme="minorHAnsi"/>
                <w:sz w:val="22"/>
              </w:rPr>
              <w:t xml:space="preserve"> – Se varer</w:t>
            </w:r>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Mål</w:t>
            </w:r>
          </w:p>
        </w:tc>
        <w:tc>
          <w:tcPr>
            <w:tcW w:w="6272" w:type="dxa"/>
          </w:tcPr>
          <w:p w:rsidR="002418E6" w:rsidRPr="00995154" w:rsidRDefault="00D16006" w:rsidP="00D16006">
            <w:pPr>
              <w:rPr>
                <w:rFonts w:asciiTheme="minorHAnsi" w:hAnsiTheme="minorHAnsi"/>
                <w:sz w:val="22"/>
              </w:rPr>
            </w:pPr>
            <w:r>
              <w:rPr>
                <w:rFonts w:asciiTheme="minorHAnsi" w:hAnsiTheme="minorHAnsi"/>
                <w:sz w:val="22"/>
              </w:rPr>
              <w:t xml:space="preserve">At få frembragt </w:t>
            </w:r>
            <w:r w:rsidR="002418E6" w:rsidRPr="00995154">
              <w:rPr>
                <w:rFonts w:asciiTheme="minorHAnsi" w:hAnsiTheme="minorHAnsi"/>
                <w:sz w:val="22"/>
              </w:rPr>
              <w:t>varerne på en liste.</w:t>
            </w:r>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proofErr w:type="spellStart"/>
            <w:r w:rsidRPr="00995154">
              <w:rPr>
                <w:rFonts w:asciiTheme="minorHAnsi" w:hAnsiTheme="minorHAnsi" w:cs="TT185t00"/>
                <w:b/>
                <w:sz w:val="22"/>
              </w:rPr>
              <w:t>Initialisering</w:t>
            </w:r>
            <w:proofErr w:type="spellEnd"/>
          </w:p>
        </w:tc>
        <w:tc>
          <w:tcPr>
            <w:tcW w:w="6272" w:type="dxa"/>
          </w:tcPr>
          <w:p w:rsidR="002418E6" w:rsidRPr="00995154" w:rsidRDefault="002418E6" w:rsidP="009569F3">
            <w:pPr>
              <w:rPr>
                <w:rFonts w:asciiTheme="minorHAnsi" w:hAnsiTheme="minorHAnsi"/>
                <w:sz w:val="22"/>
              </w:rPr>
            </w:pPr>
            <w:r w:rsidRPr="00995154">
              <w:rPr>
                <w:rFonts w:asciiTheme="minorHAnsi" w:hAnsiTheme="minorHAnsi"/>
                <w:sz w:val="22"/>
              </w:rPr>
              <w:t>Bruger</w:t>
            </w:r>
          </w:p>
        </w:tc>
      </w:tr>
      <w:tr w:rsidR="002418E6" w:rsidRPr="00995154" w:rsidTr="009569F3">
        <w:trPr>
          <w:trHeight w:val="252"/>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Aktører</w:t>
            </w:r>
          </w:p>
        </w:tc>
        <w:tc>
          <w:tcPr>
            <w:tcW w:w="6272" w:type="dxa"/>
          </w:tcPr>
          <w:p w:rsidR="002418E6" w:rsidRPr="00995154" w:rsidRDefault="002418E6" w:rsidP="00AF42F1">
            <w:pPr>
              <w:pStyle w:val="Listeafsnit"/>
              <w:numPr>
                <w:ilvl w:val="0"/>
                <w:numId w:val="4"/>
              </w:numPr>
              <w:rPr>
                <w:rFonts w:asciiTheme="minorHAnsi" w:hAnsiTheme="minorHAnsi"/>
                <w:sz w:val="22"/>
              </w:rPr>
            </w:pPr>
            <w:r w:rsidRPr="00995154">
              <w:rPr>
                <w:rFonts w:asciiTheme="minorHAnsi" w:hAnsiTheme="minorHAnsi"/>
                <w:sz w:val="22"/>
              </w:rPr>
              <w:t>Bruger</w:t>
            </w:r>
          </w:p>
        </w:tc>
      </w:tr>
      <w:tr w:rsidR="002418E6" w:rsidRPr="00995154" w:rsidTr="009569F3">
        <w:trPr>
          <w:trHeight w:val="138"/>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Samtidige forekomster</w:t>
            </w:r>
          </w:p>
        </w:tc>
        <w:tc>
          <w:tcPr>
            <w:tcW w:w="6272" w:type="dxa"/>
          </w:tcPr>
          <w:p w:rsidR="002418E6" w:rsidRPr="00995154" w:rsidRDefault="002418E6" w:rsidP="009569F3">
            <w:pPr>
              <w:rPr>
                <w:rFonts w:asciiTheme="minorHAnsi" w:hAnsiTheme="minorHAnsi"/>
                <w:sz w:val="22"/>
              </w:rPr>
            </w:pPr>
            <w:r w:rsidRPr="00995154">
              <w:rPr>
                <w:rFonts w:asciiTheme="minorHAnsi" w:hAnsiTheme="minorHAnsi"/>
                <w:sz w:val="22"/>
              </w:rPr>
              <w:t>1</w:t>
            </w:r>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Forudsætninger</w:t>
            </w:r>
          </w:p>
        </w:tc>
        <w:tc>
          <w:tcPr>
            <w:tcW w:w="6272" w:type="dxa"/>
          </w:tcPr>
          <w:p w:rsidR="002418E6" w:rsidRPr="00995154" w:rsidRDefault="002418E6" w:rsidP="009569F3">
            <w:pPr>
              <w:rPr>
                <w:rFonts w:asciiTheme="minorHAnsi" w:hAnsiTheme="minorHAnsi"/>
                <w:sz w:val="22"/>
              </w:rPr>
            </w:pPr>
            <w:r w:rsidRPr="00995154">
              <w:rPr>
                <w:rFonts w:asciiTheme="minorHAnsi" w:hAnsiTheme="minorHAnsi"/>
                <w:sz w:val="22"/>
              </w:rPr>
              <w:t>UC1</w:t>
            </w:r>
            <w:r w:rsidR="00D16006">
              <w:rPr>
                <w:rFonts w:asciiTheme="minorHAnsi" w:hAnsiTheme="minorHAnsi"/>
                <w:sz w:val="22"/>
              </w:rPr>
              <w:t>: Opstart af applikation</w:t>
            </w:r>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Resultat</w:t>
            </w:r>
          </w:p>
        </w:tc>
        <w:tc>
          <w:tcPr>
            <w:tcW w:w="6272" w:type="dxa"/>
          </w:tcPr>
          <w:p w:rsidR="002418E6" w:rsidRPr="00995154" w:rsidRDefault="00ED62DB" w:rsidP="009569F3">
            <w:pPr>
              <w:rPr>
                <w:rFonts w:asciiTheme="minorHAnsi" w:hAnsiTheme="minorHAnsi"/>
                <w:sz w:val="22"/>
              </w:rPr>
            </w:pPr>
            <w:r>
              <w:rPr>
                <w:rFonts w:asciiTheme="minorHAnsi" w:hAnsiTheme="minorHAnsi"/>
                <w:sz w:val="22"/>
              </w:rPr>
              <w:t>Indholdet på den valgte liste vises på skærmen.</w:t>
            </w:r>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Hovedscenarie</w:t>
            </w:r>
          </w:p>
        </w:tc>
        <w:tc>
          <w:tcPr>
            <w:tcW w:w="6272" w:type="dxa"/>
          </w:tcPr>
          <w:p w:rsidR="002418E6" w:rsidRPr="00995154" w:rsidRDefault="002418E6" w:rsidP="00AF42F1">
            <w:pPr>
              <w:pStyle w:val="Listeafsnit"/>
              <w:numPr>
                <w:ilvl w:val="0"/>
                <w:numId w:val="6"/>
              </w:numPr>
              <w:rPr>
                <w:rFonts w:asciiTheme="minorHAnsi" w:hAnsiTheme="minorHAnsi"/>
                <w:sz w:val="22"/>
              </w:rPr>
            </w:pPr>
            <w:bookmarkStart w:id="9" w:name="OLE_LINK15"/>
            <w:bookmarkStart w:id="10" w:name="OLE_LINK16"/>
            <w:r w:rsidRPr="00995154">
              <w:rPr>
                <w:rFonts w:asciiTheme="minorHAnsi" w:hAnsiTheme="minorHAnsi"/>
                <w:sz w:val="22"/>
              </w:rPr>
              <w:t>Bruger trykker på knappen ”Se varer”.</w:t>
            </w:r>
          </w:p>
          <w:p w:rsidR="002418E6" w:rsidRPr="00995154" w:rsidRDefault="002418E6" w:rsidP="00AF42F1">
            <w:pPr>
              <w:pStyle w:val="Listeafsnit"/>
              <w:numPr>
                <w:ilvl w:val="0"/>
                <w:numId w:val="6"/>
              </w:numPr>
              <w:rPr>
                <w:rFonts w:asciiTheme="minorHAnsi" w:hAnsiTheme="minorHAnsi"/>
                <w:sz w:val="22"/>
              </w:rPr>
            </w:pPr>
            <w:r w:rsidRPr="00995154">
              <w:rPr>
                <w:rFonts w:asciiTheme="minorHAnsi" w:hAnsiTheme="minorHAnsi"/>
                <w:sz w:val="22"/>
              </w:rPr>
              <w:t>Bruger trykker på knappen ”I køleskab”.</w:t>
            </w:r>
          </w:p>
          <w:p w:rsidR="002418E6" w:rsidRPr="00995154" w:rsidRDefault="002418E6" w:rsidP="009569F3">
            <w:pPr>
              <w:rPr>
                <w:rFonts w:asciiTheme="minorHAnsi" w:hAnsiTheme="minorHAnsi"/>
                <w:b/>
                <w:sz w:val="22"/>
              </w:rPr>
            </w:pPr>
            <w:r w:rsidRPr="00995154">
              <w:rPr>
                <w:rFonts w:asciiTheme="minorHAnsi" w:hAnsiTheme="minorHAnsi"/>
                <w:b/>
                <w:sz w:val="22"/>
              </w:rPr>
              <w:t>[Alternativt flow 2.a: Bruger trykker på ”Indkøbsliste”</w:t>
            </w:r>
            <w:r>
              <w:rPr>
                <w:rFonts w:asciiTheme="minorHAnsi" w:hAnsiTheme="minorHAnsi"/>
                <w:b/>
                <w:sz w:val="22"/>
              </w:rPr>
              <w:t>]</w:t>
            </w:r>
          </w:p>
          <w:p w:rsidR="002418E6" w:rsidRPr="00995154" w:rsidRDefault="002418E6" w:rsidP="009569F3">
            <w:pPr>
              <w:rPr>
                <w:rFonts w:asciiTheme="minorHAnsi" w:hAnsiTheme="minorHAnsi"/>
                <w:b/>
                <w:sz w:val="22"/>
              </w:rPr>
            </w:pPr>
            <w:r w:rsidRPr="00995154">
              <w:rPr>
                <w:rFonts w:asciiTheme="minorHAnsi" w:hAnsiTheme="minorHAnsi"/>
                <w:b/>
                <w:sz w:val="22"/>
              </w:rPr>
              <w:t>[Alternativt flow 2.b: Bruger trykker på ”Standard-varer”</w:t>
            </w:r>
            <w:r>
              <w:rPr>
                <w:rFonts w:asciiTheme="minorHAnsi" w:hAnsiTheme="minorHAnsi"/>
                <w:b/>
                <w:sz w:val="22"/>
              </w:rPr>
              <w:t>]</w:t>
            </w:r>
          </w:p>
          <w:p w:rsidR="002418E6" w:rsidRPr="00995154" w:rsidRDefault="002418E6" w:rsidP="00AF42F1">
            <w:pPr>
              <w:pStyle w:val="Listeafsnit"/>
              <w:numPr>
                <w:ilvl w:val="0"/>
                <w:numId w:val="6"/>
              </w:numPr>
              <w:rPr>
                <w:rFonts w:asciiTheme="minorHAnsi" w:hAnsiTheme="minorHAnsi"/>
                <w:sz w:val="22"/>
              </w:rPr>
            </w:pPr>
            <w:r w:rsidRPr="00995154">
              <w:rPr>
                <w:rFonts w:asciiTheme="minorHAnsi" w:hAnsiTheme="minorHAnsi"/>
                <w:sz w:val="22"/>
              </w:rPr>
              <w:t>En liste over nuværende varer i køleskabet, samt mæn</w:t>
            </w:r>
            <w:r w:rsidR="00ED62DB">
              <w:rPr>
                <w:rFonts w:asciiTheme="minorHAnsi" w:hAnsiTheme="minorHAnsi"/>
                <w:sz w:val="22"/>
              </w:rPr>
              <w:t>gden af disse, vises på skærmen</w:t>
            </w:r>
            <w:r w:rsidRPr="00995154">
              <w:rPr>
                <w:rFonts w:asciiTheme="minorHAnsi" w:hAnsiTheme="minorHAnsi"/>
                <w:sz w:val="22"/>
              </w:rPr>
              <w:t>.</w:t>
            </w:r>
          </w:p>
          <w:p w:rsidR="002418E6" w:rsidRPr="00995154" w:rsidRDefault="002418E6" w:rsidP="009569F3">
            <w:pPr>
              <w:rPr>
                <w:rFonts w:asciiTheme="minorHAnsi" w:hAnsiTheme="minorHAnsi"/>
                <w:b/>
                <w:sz w:val="22"/>
              </w:rPr>
            </w:pPr>
            <w:r w:rsidRPr="00995154">
              <w:rPr>
                <w:rFonts w:asciiTheme="minorHAnsi" w:hAnsiTheme="minorHAnsi"/>
                <w:b/>
                <w:sz w:val="22"/>
              </w:rPr>
              <w:t>[Undtagelse 3.a: Listen over varer i køleskabet er tom</w:t>
            </w:r>
            <w:r>
              <w:rPr>
                <w:rFonts w:asciiTheme="minorHAnsi" w:hAnsiTheme="minorHAnsi"/>
                <w:b/>
                <w:sz w:val="22"/>
              </w:rPr>
              <w:t>]</w:t>
            </w:r>
            <w:bookmarkEnd w:id="9"/>
            <w:bookmarkEnd w:id="10"/>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bookmarkStart w:id="11" w:name="OLE_LINK24"/>
            <w:bookmarkStart w:id="12" w:name="OLE_LINK25"/>
            <w:r w:rsidRPr="00995154">
              <w:rPr>
                <w:rFonts w:asciiTheme="minorHAnsi" w:hAnsiTheme="minorHAnsi"/>
                <w:b/>
                <w:sz w:val="22"/>
              </w:rPr>
              <w:t>Alternativt flow</w:t>
            </w:r>
          </w:p>
        </w:tc>
        <w:tc>
          <w:tcPr>
            <w:tcW w:w="6272" w:type="dxa"/>
          </w:tcPr>
          <w:p w:rsidR="002418E6" w:rsidRPr="00995154" w:rsidRDefault="002418E6" w:rsidP="009569F3">
            <w:pPr>
              <w:ind w:left="714" w:hanging="567"/>
              <w:rPr>
                <w:rFonts w:asciiTheme="minorHAnsi" w:hAnsiTheme="minorHAnsi"/>
                <w:b/>
                <w:sz w:val="22"/>
              </w:rPr>
            </w:pPr>
            <w:r w:rsidRPr="00995154">
              <w:rPr>
                <w:rFonts w:asciiTheme="minorHAnsi" w:hAnsiTheme="minorHAnsi"/>
                <w:b/>
                <w:sz w:val="22"/>
              </w:rPr>
              <w:t>2.a</w:t>
            </w:r>
            <w:r w:rsidRPr="00995154">
              <w:rPr>
                <w:rFonts w:asciiTheme="minorHAnsi" w:hAnsiTheme="minorHAnsi"/>
                <w:b/>
                <w:sz w:val="22"/>
              </w:rPr>
              <w:tab/>
              <w:t>Bruger trykker på ”Indkøbsliste”.</w:t>
            </w:r>
          </w:p>
          <w:p w:rsidR="002418E6" w:rsidRPr="00995154" w:rsidRDefault="002418E6" w:rsidP="009569F3">
            <w:pPr>
              <w:ind w:left="714" w:hanging="567"/>
              <w:rPr>
                <w:rFonts w:asciiTheme="minorHAnsi" w:hAnsiTheme="minorHAnsi"/>
                <w:sz w:val="22"/>
              </w:rPr>
            </w:pPr>
            <w:r w:rsidRPr="00995154">
              <w:rPr>
                <w:rFonts w:asciiTheme="minorHAnsi" w:hAnsiTheme="minorHAnsi"/>
                <w:sz w:val="22"/>
              </w:rPr>
              <w:t>2.a.1</w:t>
            </w:r>
            <w:r w:rsidRPr="00995154">
              <w:rPr>
                <w:rFonts w:asciiTheme="minorHAnsi" w:hAnsiTheme="minorHAnsi"/>
                <w:sz w:val="22"/>
              </w:rPr>
              <w:tab/>
              <w:t>En liste over nuværende varer på indkøbslisten, samt mængden af disse, vises på skærmen.</w:t>
            </w:r>
          </w:p>
          <w:p w:rsidR="002418E6" w:rsidRPr="00995154" w:rsidRDefault="002418E6" w:rsidP="009569F3">
            <w:pPr>
              <w:ind w:left="714" w:hanging="567"/>
              <w:rPr>
                <w:rFonts w:asciiTheme="minorHAnsi" w:hAnsiTheme="minorHAnsi"/>
                <w:b/>
                <w:sz w:val="22"/>
              </w:rPr>
            </w:pPr>
            <w:r w:rsidRPr="00995154">
              <w:rPr>
                <w:rFonts w:asciiTheme="minorHAnsi" w:hAnsiTheme="minorHAnsi"/>
                <w:b/>
                <w:sz w:val="22"/>
              </w:rPr>
              <w:t>[Undtagelse 2.a.1.a: Indkøbslisten er tom</w:t>
            </w:r>
            <w:r>
              <w:rPr>
                <w:rFonts w:asciiTheme="minorHAnsi" w:hAnsiTheme="minorHAnsi"/>
                <w:b/>
                <w:sz w:val="22"/>
              </w:rPr>
              <w:t>]</w:t>
            </w:r>
          </w:p>
          <w:p w:rsidR="002418E6" w:rsidRPr="00995154" w:rsidRDefault="002418E6" w:rsidP="009569F3">
            <w:pPr>
              <w:ind w:left="714" w:hanging="567"/>
              <w:rPr>
                <w:rFonts w:asciiTheme="minorHAnsi" w:hAnsiTheme="minorHAnsi"/>
                <w:b/>
                <w:sz w:val="22"/>
              </w:rPr>
            </w:pPr>
          </w:p>
          <w:p w:rsidR="002418E6" w:rsidRPr="00995154" w:rsidRDefault="002418E6" w:rsidP="009569F3">
            <w:pPr>
              <w:ind w:left="714" w:hanging="567"/>
              <w:rPr>
                <w:rFonts w:asciiTheme="minorHAnsi" w:hAnsiTheme="minorHAnsi"/>
                <w:b/>
                <w:sz w:val="22"/>
              </w:rPr>
            </w:pPr>
            <w:r w:rsidRPr="00995154">
              <w:rPr>
                <w:rFonts w:asciiTheme="minorHAnsi" w:hAnsiTheme="minorHAnsi"/>
                <w:b/>
                <w:sz w:val="22"/>
              </w:rPr>
              <w:t>2.b</w:t>
            </w:r>
            <w:r w:rsidRPr="00995154">
              <w:rPr>
                <w:rFonts w:asciiTheme="minorHAnsi" w:hAnsiTheme="minorHAnsi"/>
                <w:b/>
                <w:sz w:val="22"/>
              </w:rPr>
              <w:tab/>
              <w:t>Bruger trykker på ”Standard-varer”.</w:t>
            </w:r>
          </w:p>
          <w:p w:rsidR="002418E6" w:rsidRPr="00995154" w:rsidRDefault="002418E6" w:rsidP="009569F3">
            <w:pPr>
              <w:ind w:left="714" w:hanging="567"/>
              <w:rPr>
                <w:rFonts w:asciiTheme="minorHAnsi" w:hAnsiTheme="minorHAnsi"/>
                <w:sz w:val="22"/>
              </w:rPr>
            </w:pPr>
            <w:r w:rsidRPr="00995154">
              <w:rPr>
                <w:rFonts w:asciiTheme="minorHAnsi" w:hAnsiTheme="minorHAnsi"/>
                <w:sz w:val="22"/>
              </w:rPr>
              <w:t>2.b.1</w:t>
            </w:r>
            <w:r w:rsidRPr="00995154">
              <w:rPr>
                <w:rFonts w:asciiTheme="minorHAnsi" w:hAnsiTheme="minorHAnsi"/>
                <w:sz w:val="22"/>
              </w:rPr>
              <w:tab/>
              <w:t>En liste over nuværende standard-varer, samt mængden af disse, vises på skærmen.</w:t>
            </w:r>
          </w:p>
          <w:p w:rsidR="002418E6" w:rsidRPr="00995154" w:rsidRDefault="002418E6" w:rsidP="009569F3">
            <w:pPr>
              <w:ind w:left="714" w:hanging="567"/>
              <w:rPr>
                <w:rFonts w:asciiTheme="minorHAnsi" w:hAnsiTheme="minorHAnsi"/>
                <w:b/>
                <w:sz w:val="22"/>
              </w:rPr>
            </w:pPr>
            <w:r w:rsidRPr="00995154">
              <w:rPr>
                <w:rFonts w:asciiTheme="minorHAnsi" w:hAnsiTheme="minorHAnsi"/>
                <w:b/>
                <w:sz w:val="22"/>
              </w:rPr>
              <w:t>[Undtagelse 2.b.1.a: Listen over standard-varer er tom</w:t>
            </w:r>
            <w:r>
              <w:rPr>
                <w:rFonts w:asciiTheme="minorHAnsi" w:hAnsiTheme="minorHAnsi"/>
                <w:b/>
                <w:sz w:val="22"/>
              </w:rPr>
              <w:t>]</w:t>
            </w:r>
          </w:p>
        </w:tc>
      </w:tr>
      <w:bookmarkEnd w:id="11"/>
      <w:bookmarkEnd w:id="12"/>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Undtagelser</w:t>
            </w:r>
          </w:p>
        </w:tc>
        <w:tc>
          <w:tcPr>
            <w:tcW w:w="6272" w:type="dxa"/>
          </w:tcPr>
          <w:p w:rsidR="002418E6" w:rsidRPr="00995154" w:rsidRDefault="002418E6" w:rsidP="009569F3">
            <w:pPr>
              <w:ind w:left="714" w:hanging="567"/>
              <w:rPr>
                <w:rFonts w:asciiTheme="minorHAnsi" w:hAnsiTheme="minorHAnsi"/>
                <w:b/>
                <w:sz w:val="22"/>
              </w:rPr>
            </w:pPr>
            <w:bookmarkStart w:id="13" w:name="OLE_LINK22"/>
            <w:bookmarkStart w:id="14" w:name="OLE_LINK23"/>
            <w:r w:rsidRPr="00995154">
              <w:rPr>
                <w:rFonts w:asciiTheme="minorHAnsi" w:hAnsiTheme="minorHAnsi"/>
                <w:b/>
                <w:sz w:val="22"/>
              </w:rPr>
              <w:t>3.a</w:t>
            </w:r>
            <w:r w:rsidRPr="00995154">
              <w:rPr>
                <w:rFonts w:asciiTheme="minorHAnsi" w:hAnsiTheme="minorHAnsi"/>
                <w:b/>
                <w:sz w:val="22"/>
              </w:rPr>
              <w:tab/>
            </w:r>
            <w:r w:rsidRPr="00995154">
              <w:rPr>
                <w:rFonts w:asciiTheme="minorHAnsi" w:hAnsiTheme="minorHAnsi"/>
                <w:b/>
                <w:sz w:val="22"/>
              </w:rPr>
              <w:tab/>
              <w:t>Listen over varer i køleskabet er tom.</w:t>
            </w:r>
          </w:p>
          <w:p w:rsidR="002418E6" w:rsidRPr="00995154" w:rsidRDefault="002418E6" w:rsidP="009569F3">
            <w:pPr>
              <w:ind w:left="714" w:hanging="567"/>
              <w:rPr>
                <w:rFonts w:asciiTheme="minorHAnsi" w:hAnsiTheme="minorHAnsi"/>
                <w:sz w:val="22"/>
              </w:rPr>
            </w:pPr>
            <w:r w:rsidRPr="00995154">
              <w:rPr>
                <w:rFonts w:asciiTheme="minorHAnsi" w:hAnsiTheme="minorHAnsi"/>
                <w:sz w:val="22"/>
              </w:rPr>
              <w:t>3.a.1</w:t>
            </w:r>
            <w:r w:rsidRPr="00995154">
              <w:rPr>
                <w:rFonts w:asciiTheme="minorHAnsi" w:hAnsiTheme="minorHAnsi"/>
                <w:sz w:val="22"/>
              </w:rPr>
              <w:tab/>
            </w:r>
            <w:r w:rsidRPr="00995154">
              <w:rPr>
                <w:rFonts w:asciiTheme="minorHAnsi" w:hAnsiTheme="minorHAnsi"/>
                <w:sz w:val="22"/>
              </w:rPr>
              <w:tab/>
              <w:t>En besked om at listen over varer i køleskabet e</w:t>
            </w:r>
            <w:r w:rsidR="00D43482">
              <w:rPr>
                <w:rFonts w:asciiTheme="minorHAnsi" w:hAnsiTheme="minorHAnsi"/>
                <w:sz w:val="22"/>
              </w:rPr>
              <w:t xml:space="preserve">r </w:t>
            </w:r>
            <w:r w:rsidR="00D43482">
              <w:rPr>
                <w:rFonts w:asciiTheme="minorHAnsi" w:hAnsiTheme="minorHAnsi"/>
                <w:sz w:val="22"/>
              </w:rPr>
              <w:tab/>
              <w:t>tom, vises på skærmen, og UC</w:t>
            </w:r>
            <w:r w:rsidRPr="00995154">
              <w:rPr>
                <w:rFonts w:asciiTheme="minorHAnsi" w:hAnsiTheme="minorHAnsi"/>
                <w:sz w:val="22"/>
              </w:rPr>
              <w:t xml:space="preserve"> afsluttes.</w:t>
            </w:r>
          </w:p>
          <w:bookmarkEnd w:id="13"/>
          <w:bookmarkEnd w:id="14"/>
          <w:p w:rsidR="002418E6" w:rsidRPr="00995154" w:rsidRDefault="002418E6" w:rsidP="009569F3">
            <w:pPr>
              <w:ind w:left="714" w:hanging="567"/>
              <w:rPr>
                <w:rFonts w:asciiTheme="minorHAnsi" w:hAnsiTheme="minorHAnsi"/>
                <w:sz w:val="22"/>
              </w:rPr>
            </w:pPr>
          </w:p>
          <w:p w:rsidR="002418E6" w:rsidRPr="00995154" w:rsidRDefault="002418E6" w:rsidP="009569F3">
            <w:pPr>
              <w:ind w:left="714" w:hanging="567"/>
              <w:rPr>
                <w:rFonts w:asciiTheme="minorHAnsi" w:hAnsiTheme="minorHAnsi"/>
                <w:b/>
                <w:sz w:val="22"/>
              </w:rPr>
            </w:pPr>
            <w:r w:rsidRPr="00995154">
              <w:rPr>
                <w:rFonts w:asciiTheme="minorHAnsi" w:hAnsiTheme="minorHAnsi"/>
                <w:b/>
                <w:sz w:val="22"/>
              </w:rPr>
              <w:t>2.a.1.a</w:t>
            </w:r>
            <w:r w:rsidRPr="00995154">
              <w:rPr>
                <w:rFonts w:asciiTheme="minorHAnsi" w:hAnsiTheme="minorHAnsi"/>
                <w:b/>
                <w:sz w:val="22"/>
              </w:rPr>
              <w:tab/>
              <w:t>Indkøbslisten er tom.</w:t>
            </w:r>
          </w:p>
          <w:p w:rsidR="002418E6" w:rsidRPr="00995154" w:rsidRDefault="002418E6" w:rsidP="009569F3">
            <w:pPr>
              <w:ind w:left="714" w:hanging="567"/>
              <w:rPr>
                <w:rFonts w:asciiTheme="minorHAnsi" w:hAnsiTheme="minorHAnsi"/>
                <w:sz w:val="22"/>
              </w:rPr>
            </w:pPr>
            <w:r w:rsidRPr="00995154">
              <w:rPr>
                <w:rFonts w:asciiTheme="minorHAnsi" w:hAnsiTheme="minorHAnsi"/>
                <w:sz w:val="22"/>
              </w:rPr>
              <w:t>2.a.1.a.1</w:t>
            </w:r>
            <w:r w:rsidRPr="00995154">
              <w:rPr>
                <w:rFonts w:asciiTheme="minorHAnsi" w:hAnsiTheme="minorHAnsi"/>
                <w:sz w:val="22"/>
              </w:rPr>
              <w:tab/>
              <w:t>En besked om at indkøbslisten e</w:t>
            </w:r>
            <w:r w:rsidR="00D43482">
              <w:rPr>
                <w:rFonts w:asciiTheme="minorHAnsi" w:hAnsiTheme="minorHAnsi"/>
                <w:sz w:val="22"/>
              </w:rPr>
              <w:t xml:space="preserve">r tom, vises på </w:t>
            </w:r>
            <w:r w:rsidR="00D43482">
              <w:rPr>
                <w:rFonts w:asciiTheme="minorHAnsi" w:hAnsiTheme="minorHAnsi"/>
                <w:sz w:val="22"/>
              </w:rPr>
              <w:tab/>
              <w:t>skærmen, og UC</w:t>
            </w:r>
            <w:r w:rsidRPr="00995154">
              <w:rPr>
                <w:rFonts w:asciiTheme="minorHAnsi" w:hAnsiTheme="minorHAnsi"/>
                <w:sz w:val="22"/>
              </w:rPr>
              <w:t xml:space="preserve"> afsluttes.</w:t>
            </w:r>
          </w:p>
          <w:p w:rsidR="002418E6" w:rsidRPr="00995154" w:rsidRDefault="002418E6" w:rsidP="009569F3">
            <w:pPr>
              <w:ind w:left="714" w:hanging="567"/>
              <w:rPr>
                <w:rFonts w:asciiTheme="minorHAnsi" w:hAnsiTheme="minorHAnsi"/>
                <w:sz w:val="22"/>
              </w:rPr>
            </w:pPr>
          </w:p>
          <w:p w:rsidR="002418E6" w:rsidRPr="00995154" w:rsidRDefault="002418E6" w:rsidP="009569F3">
            <w:pPr>
              <w:ind w:left="714" w:hanging="567"/>
              <w:rPr>
                <w:rFonts w:asciiTheme="minorHAnsi" w:hAnsiTheme="minorHAnsi"/>
                <w:b/>
                <w:sz w:val="22"/>
              </w:rPr>
            </w:pPr>
            <w:r w:rsidRPr="00995154">
              <w:rPr>
                <w:rFonts w:asciiTheme="minorHAnsi" w:hAnsiTheme="minorHAnsi"/>
                <w:b/>
                <w:sz w:val="22"/>
              </w:rPr>
              <w:t>2.b.1.a</w:t>
            </w:r>
            <w:r w:rsidRPr="00995154">
              <w:rPr>
                <w:rFonts w:asciiTheme="minorHAnsi" w:hAnsiTheme="minorHAnsi"/>
                <w:b/>
                <w:sz w:val="22"/>
              </w:rPr>
              <w:tab/>
              <w:t>Listen over standard-varer er tom.</w:t>
            </w:r>
          </w:p>
          <w:p w:rsidR="002418E6" w:rsidRPr="00995154" w:rsidRDefault="002418E6" w:rsidP="009569F3">
            <w:pPr>
              <w:ind w:left="714" w:hanging="567"/>
              <w:rPr>
                <w:rFonts w:asciiTheme="minorHAnsi" w:hAnsiTheme="minorHAnsi"/>
                <w:sz w:val="22"/>
              </w:rPr>
            </w:pPr>
            <w:r w:rsidRPr="00995154">
              <w:rPr>
                <w:rFonts w:asciiTheme="minorHAnsi" w:hAnsiTheme="minorHAnsi"/>
                <w:sz w:val="22"/>
              </w:rPr>
              <w:t>2.b.1.a.1</w:t>
            </w:r>
            <w:r w:rsidRPr="00995154">
              <w:rPr>
                <w:rFonts w:asciiTheme="minorHAnsi" w:hAnsiTheme="minorHAnsi"/>
                <w:sz w:val="22"/>
              </w:rPr>
              <w:tab/>
              <w:t>En besked om at listen over standard-varer e</w:t>
            </w:r>
            <w:r w:rsidR="00D43482">
              <w:rPr>
                <w:rFonts w:asciiTheme="minorHAnsi" w:hAnsiTheme="minorHAnsi"/>
                <w:sz w:val="22"/>
              </w:rPr>
              <w:t xml:space="preserve">r tom, </w:t>
            </w:r>
            <w:r w:rsidR="00D43482">
              <w:rPr>
                <w:rFonts w:asciiTheme="minorHAnsi" w:hAnsiTheme="minorHAnsi"/>
                <w:sz w:val="22"/>
              </w:rPr>
              <w:tab/>
              <w:t>vises på skærmen, og UC</w:t>
            </w:r>
            <w:r w:rsidRPr="00995154">
              <w:rPr>
                <w:rFonts w:asciiTheme="minorHAnsi" w:hAnsiTheme="minorHAnsi"/>
                <w:sz w:val="22"/>
              </w:rPr>
              <w:t xml:space="preserve"> afsluttes.</w:t>
            </w:r>
          </w:p>
        </w:tc>
      </w:tr>
    </w:tbl>
    <w:p w:rsidR="002418E6" w:rsidRDefault="002418E6" w:rsidP="00ED06F2">
      <w:pPr>
        <w:pStyle w:val="Listeafsnit"/>
        <w:ind w:left="867"/>
      </w:pPr>
    </w:p>
    <w:p w:rsidR="005405A6" w:rsidRDefault="004F369E" w:rsidP="00AF42F1">
      <w:pPr>
        <w:pStyle w:val="Overskrift3"/>
        <w:numPr>
          <w:ilvl w:val="2"/>
          <w:numId w:val="2"/>
        </w:numPr>
      </w:pPr>
      <w:r>
        <w:t>Tilføj Vare</w:t>
      </w:r>
    </w:p>
    <w:p w:rsidR="00C87D7F" w:rsidRDefault="00C87D7F" w:rsidP="00C87D7F">
      <w:bookmarkStart w:id="15" w:name="OLE_LINK13"/>
      <w:r>
        <w:t>Bruger trykker på knappen ”Tilføj” på GUI. Der åbnes et nyt vindue, hvori der kommer forskellige valgmuligheder, som udgør en vare. Mange af felterne er valgfri.</w:t>
      </w:r>
    </w:p>
    <w:p w:rsidR="00C87D7F" w:rsidRDefault="00C87D7F" w:rsidP="00C87D7F">
      <w:r>
        <w:t>Først anmodes Bruger om hvilken liste, varen skal indsættes på:</w:t>
      </w:r>
    </w:p>
    <w:p w:rsidR="00C87D7F" w:rsidRDefault="00C87D7F" w:rsidP="00AF42F1">
      <w:pPr>
        <w:pStyle w:val="Listeafsnit"/>
        <w:numPr>
          <w:ilvl w:val="0"/>
          <w:numId w:val="9"/>
        </w:numPr>
        <w:spacing w:after="200" w:line="276" w:lineRule="auto"/>
      </w:pPr>
      <w:r>
        <w:t>Liste</w:t>
      </w:r>
    </w:p>
    <w:p w:rsidR="00C87D7F" w:rsidRDefault="00C87D7F" w:rsidP="00AF42F1">
      <w:pPr>
        <w:pStyle w:val="Listeafsnit"/>
        <w:numPr>
          <w:ilvl w:val="1"/>
          <w:numId w:val="9"/>
        </w:numPr>
        <w:spacing w:after="200" w:line="276" w:lineRule="auto"/>
      </w:pPr>
      <w:r>
        <w:t>Varebeholdning</w:t>
      </w:r>
    </w:p>
    <w:p w:rsidR="00C87D7F" w:rsidRDefault="00C87D7F" w:rsidP="00AF42F1">
      <w:pPr>
        <w:pStyle w:val="Listeafsnit"/>
        <w:numPr>
          <w:ilvl w:val="1"/>
          <w:numId w:val="9"/>
        </w:numPr>
        <w:spacing w:after="200" w:line="276" w:lineRule="auto"/>
      </w:pPr>
      <w:r>
        <w:t>Indkøbsliste</w:t>
      </w:r>
    </w:p>
    <w:p w:rsidR="00C87D7F" w:rsidRDefault="00C87D7F" w:rsidP="00AF42F1">
      <w:pPr>
        <w:pStyle w:val="Listeafsnit"/>
        <w:numPr>
          <w:ilvl w:val="1"/>
          <w:numId w:val="9"/>
        </w:numPr>
        <w:spacing w:after="200" w:line="276" w:lineRule="auto"/>
      </w:pPr>
      <w:r>
        <w:t>Standardbeholdning</w:t>
      </w:r>
    </w:p>
    <w:p w:rsidR="00C87D7F" w:rsidRDefault="00C87D7F" w:rsidP="00AF42F1">
      <w:pPr>
        <w:pStyle w:val="Listeafsnit"/>
        <w:numPr>
          <w:ilvl w:val="1"/>
          <w:numId w:val="9"/>
        </w:numPr>
        <w:spacing w:after="200" w:line="276" w:lineRule="auto"/>
      </w:pPr>
      <w:r>
        <w:lastRenderedPageBreak/>
        <w:t>Hvis varen allerede eksisterer i den beholdning lægges antallet blot sammen med det gamle antal.</w:t>
      </w:r>
    </w:p>
    <w:p w:rsidR="00C87D7F" w:rsidRDefault="00C87D7F" w:rsidP="00C87D7F">
      <w:r>
        <w:t>Følgende informationer fremkommer:</w:t>
      </w:r>
    </w:p>
    <w:p w:rsidR="00C87D7F" w:rsidRDefault="00C87D7F" w:rsidP="00AF42F1">
      <w:pPr>
        <w:pStyle w:val="Listeafsnit"/>
        <w:numPr>
          <w:ilvl w:val="0"/>
          <w:numId w:val="9"/>
        </w:numPr>
        <w:spacing w:after="200" w:line="276" w:lineRule="auto"/>
      </w:pPr>
      <w:r>
        <w:t>Varetype</w:t>
      </w:r>
    </w:p>
    <w:p w:rsidR="00C87D7F" w:rsidRDefault="00C87D7F" w:rsidP="00AF42F1">
      <w:pPr>
        <w:pStyle w:val="Listeafsnit"/>
        <w:numPr>
          <w:ilvl w:val="1"/>
          <w:numId w:val="9"/>
        </w:numPr>
        <w:spacing w:after="200" w:line="276" w:lineRule="auto"/>
      </w:pPr>
      <w:r>
        <w:t>Forslag til eksisterende varer fremkommer, mens Bruger skriver. Bruger vælger et af forslagene, eller lader det indtastede navn stå.</w:t>
      </w:r>
    </w:p>
    <w:p w:rsidR="00C87D7F" w:rsidRDefault="00C87D7F" w:rsidP="00AF42F1">
      <w:pPr>
        <w:pStyle w:val="Listeafsnit"/>
        <w:numPr>
          <w:ilvl w:val="0"/>
          <w:numId w:val="9"/>
        </w:numPr>
        <w:spacing w:after="200" w:line="276" w:lineRule="auto"/>
      </w:pPr>
      <w:r>
        <w:t>Antal</w:t>
      </w:r>
    </w:p>
    <w:p w:rsidR="00C87D7F" w:rsidRDefault="00C87D7F" w:rsidP="00AF42F1">
      <w:pPr>
        <w:pStyle w:val="Listeafsnit"/>
        <w:numPr>
          <w:ilvl w:val="1"/>
          <w:numId w:val="9"/>
        </w:numPr>
        <w:spacing w:after="200" w:line="276" w:lineRule="auto"/>
      </w:pPr>
      <w:r>
        <w:t xml:space="preserve">Antal kan indtastes, eller der kan trykkes på to knapper som hhv. øger eller mindsker antallet af varen. </w:t>
      </w:r>
    </w:p>
    <w:p w:rsidR="00C87D7F" w:rsidRDefault="00C87D7F" w:rsidP="00AF42F1">
      <w:pPr>
        <w:pStyle w:val="Listeafsnit"/>
        <w:numPr>
          <w:ilvl w:val="1"/>
          <w:numId w:val="9"/>
        </w:numPr>
        <w:spacing w:after="200" w:line="276" w:lineRule="auto"/>
      </w:pPr>
      <w:r>
        <w:t xml:space="preserve">Som standard sat til 1. </w:t>
      </w:r>
    </w:p>
    <w:p w:rsidR="00C87D7F" w:rsidRDefault="00C87D7F" w:rsidP="00AF42F1">
      <w:pPr>
        <w:pStyle w:val="Listeafsnit"/>
        <w:numPr>
          <w:ilvl w:val="0"/>
          <w:numId w:val="9"/>
        </w:numPr>
        <w:spacing w:after="200" w:line="276" w:lineRule="auto"/>
      </w:pPr>
      <w:r>
        <w:t>Volumen/Vægt</w:t>
      </w:r>
    </w:p>
    <w:p w:rsidR="00C87D7F" w:rsidRDefault="00C87D7F" w:rsidP="00AF42F1">
      <w:pPr>
        <w:pStyle w:val="Listeafsnit"/>
        <w:numPr>
          <w:ilvl w:val="1"/>
          <w:numId w:val="9"/>
        </w:numPr>
        <w:spacing w:after="200" w:line="276" w:lineRule="auto"/>
      </w:pPr>
      <w:r>
        <w:t>Hvis der vælges en kendt varetype, vil programmet selv fylde nogle valgfri felter ud, fx Volumen/Vægt.</w:t>
      </w:r>
    </w:p>
    <w:p w:rsidR="00C87D7F" w:rsidRDefault="00C87D7F" w:rsidP="00C87D7F">
      <w:pPr>
        <w:pStyle w:val="Listeafsnit"/>
        <w:ind w:left="867"/>
      </w:pPr>
      <w:r>
        <w:t>Som standard sat til 1 af standardenheden for den valgte vare, med mindre andet er angivet for varetypen (f.eks. 500g oksekød).</w:t>
      </w:r>
    </w:p>
    <w:bookmarkEnd w:id="15"/>
    <w:p w:rsidR="00C87D7F" w:rsidRPr="00C87D7F" w:rsidRDefault="00C87D7F" w:rsidP="00C87D7F"/>
    <w:tbl>
      <w:tblPr>
        <w:tblStyle w:val="Tabel-Gitter"/>
        <w:tblW w:w="0" w:type="auto"/>
        <w:tblLook w:val="04A0"/>
      </w:tblPr>
      <w:tblGrid>
        <w:gridCol w:w="3356"/>
        <w:gridCol w:w="6272"/>
      </w:tblGrid>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proofErr w:type="spellStart"/>
            <w:r w:rsidRPr="004F369E">
              <w:rPr>
                <w:rFonts w:asciiTheme="minorHAnsi" w:hAnsiTheme="minorHAnsi"/>
                <w:b/>
                <w:sz w:val="22"/>
              </w:rPr>
              <w:t>Use</w:t>
            </w:r>
            <w:proofErr w:type="spellEnd"/>
            <w:r w:rsidRPr="004F369E">
              <w:rPr>
                <w:rFonts w:asciiTheme="minorHAnsi" w:hAnsiTheme="minorHAnsi"/>
                <w:b/>
                <w:sz w:val="22"/>
              </w:rPr>
              <w:t xml:space="preserve"> case nr./navn</w:t>
            </w:r>
          </w:p>
        </w:tc>
        <w:tc>
          <w:tcPr>
            <w:tcW w:w="6272" w:type="dxa"/>
          </w:tcPr>
          <w:p w:rsidR="004F369E" w:rsidRPr="004F369E" w:rsidRDefault="00BC3EC5" w:rsidP="002D5E2E">
            <w:pPr>
              <w:rPr>
                <w:rFonts w:asciiTheme="minorHAnsi" w:hAnsiTheme="minorHAnsi"/>
                <w:sz w:val="22"/>
              </w:rPr>
            </w:pPr>
            <w:r>
              <w:rPr>
                <w:rFonts w:asciiTheme="minorHAnsi" w:hAnsiTheme="minorHAnsi"/>
                <w:sz w:val="22"/>
              </w:rPr>
              <w:t>4</w:t>
            </w:r>
            <w:r w:rsidR="004F369E" w:rsidRPr="004F369E">
              <w:rPr>
                <w:rFonts w:asciiTheme="minorHAnsi" w:hAnsiTheme="minorHAnsi"/>
                <w:sz w:val="22"/>
              </w:rPr>
              <w:t xml:space="preserve"> - Tilføj Vare</w:t>
            </w:r>
          </w:p>
        </w:tc>
      </w:tr>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Mål</w:t>
            </w:r>
          </w:p>
        </w:tc>
        <w:tc>
          <w:tcPr>
            <w:tcW w:w="6272" w:type="dxa"/>
          </w:tcPr>
          <w:p w:rsidR="004F369E" w:rsidRPr="004F369E" w:rsidRDefault="004F369E" w:rsidP="002D5E2E">
            <w:pPr>
              <w:rPr>
                <w:rFonts w:asciiTheme="minorHAnsi" w:hAnsiTheme="minorHAnsi"/>
                <w:sz w:val="22"/>
              </w:rPr>
            </w:pPr>
            <w:r w:rsidRPr="004F369E">
              <w:rPr>
                <w:rFonts w:asciiTheme="minorHAnsi" w:hAnsiTheme="minorHAnsi"/>
                <w:sz w:val="22"/>
              </w:rPr>
              <w:t>At tilføje en vare til en beholdning</w:t>
            </w:r>
            <w:r w:rsidR="0008005D">
              <w:rPr>
                <w:rFonts w:asciiTheme="minorHAnsi" w:hAnsiTheme="minorHAnsi"/>
                <w:sz w:val="22"/>
              </w:rPr>
              <w:t>.</w:t>
            </w:r>
          </w:p>
        </w:tc>
      </w:tr>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proofErr w:type="spellStart"/>
            <w:r w:rsidRPr="004F369E">
              <w:rPr>
                <w:rFonts w:asciiTheme="minorHAnsi" w:hAnsiTheme="minorHAnsi" w:cs="TT185t00"/>
                <w:b/>
                <w:sz w:val="22"/>
              </w:rPr>
              <w:t>Initialisering</w:t>
            </w:r>
            <w:proofErr w:type="spellEnd"/>
          </w:p>
        </w:tc>
        <w:tc>
          <w:tcPr>
            <w:tcW w:w="6272" w:type="dxa"/>
          </w:tcPr>
          <w:p w:rsidR="004F369E" w:rsidRPr="004F369E" w:rsidRDefault="004F369E" w:rsidP="002D5E2E">
            <w:pPr>
              <w:rPr>
                <w:rFonts w:asciiTheme="minorHAnsi" w:hAnsiTheme="minorHAnsi"/>
                <w:sz w:val="22"/>
              </w:rPr>
            </w:pPr>
            <w:r w:rsidRPr="004F369E">
              <w:rPr>
                <w:rFonts w:asciiTheme="minorHAnsi" w:hAnsiTheme="minorHAnsi"/>
                <w:sz w:val="22"/>
              </w:rPr>
              <w:t>Bruger</w:t>
            </w:r>
          </w:p>
        </w:tc>
      </w:tr>
      <w:tr w:rsidR="004F369E" w:rsidRPr="004F369E" w:rsidTr="002D5E2E">
        <w:trPr>
          <w:trHeight w:val="252"/>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Aktører</w:t>
            </w:r>
          </w:p>
        </w:tc>
        <w:tc>
          <w:tcPr>
            <w:tcW w:w="6272" w:type="dxa"/>
          </w:tcPr>
          <w:p w:rsidR="00C87D7F" w:rsidRDefault="00C87D7F" w:rsidP="00AF42F1">
            <w:pPr>
              <w:pStyle w:val="Listeafsnit"/>
              <w:numPr>
                <w:ilvl w:val="0"/>
                <w:numId w:val="4"/>
              </w:numPr>
              <w:rPr>
                <w:rFonts w:asciiTheme="minorHAnsi" w:hAnsiTheme="minorHAnsi"/>
                <w:sz w:val="22"/>
              </w:rPr>
            </w:pPr>
            <w:r>
              <w:rPr>
                <w:rFonts w:asciiTheme="minorHAnsi" w:hAnsiTheme="minorHAnsi"/>
                <w:sz w:val="22"/>
              </w:rPr>
              <w:t>Bruger</w:t>
            </w:r>
          </w:p>
          <w:p w:rsidR="004F369E" w:rsidRPr="004F369E" w:rsidRDefault="004F369E" w:rsidP="00AF42F1">
            <w:pPr>
              <w:pStyle w:val="Listeafsnit"/>
              <w:numPr>
                <w:ilvl w:val="0"/>
                <w:numId w:val="4"/>
              </w:numPr>
              <w:rPr>
                <w:rFonts w:asciiTheme="minorHAnsi" w:hAnsiTheme="minorHAnsi"/>
                <w:sz w:val="22"/>
              </w:rPr>
            </w:pPr>
            <w:r w:rsidRPr="004F369E">
              <w:rPr>
                <w:rFonts w:asciiTheme="minorHAnsi" w:hAnsiTheme="minorHAnsi"/>
                <w:sz w:val="22"/>
              </w:rPr>
              <w:t>GUI</w:t>
            </w:r>
          </w:p>
        </w:tc>
      </w:tr>
      <w:tr w:rsidR="004F369E" w:rsidRPr="004F369E" w:rsidTr="002D5E2E">
        <w:trPr>
          <w:trHeight w:val="246"/>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Samtidige forekomster</w:t>
            </w:r>
          </w:p>
        </w:tc>
        <w:tc>
          <w:tcPr>
            <w:tcW w:w="6272" w:type="dxa"/>
          </w:tcPr>
          <w:p w:rsidR="004F369E" w:rsidRPr="004F369E" w:rsidRDefault="004F369E" w:rsidP="002D5E2E">
            <w:pPr>
              <w:rPr>
                <w:rFonts w:asciiTheme="minorHAnsi" w:hAnsiTheme="minorHAnsi"/>
                <w:sz w:val="22"/>
              </w:rPr>
            </w:pPr>
            <w:r w:rsidRPr="004F369E">
              <w:rPr>
                <w:rFonts w:asciiTheme="minorHAnsi" w:hAnsiTheme="minorHAnsi"/>
                <w:sz w:val="22"/>
              </w:rPr>
              <w:t>1</w:t>
            </w:r>
          </w:p>
        </w:tc>
      </w:tr>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Forudsætninger</w:t>
            </w:r>
          </w:p>
        </w:tc>
        <w:tc>
          <w:tcPr>
            <w:tcW w:w="6272" w:type="dxa"/>
          </w:tcPr>
          <w:p w:rsidR="004F369E" w:rsidRPr="004F369E" w:rsidRDefault="002418E6" w:rsidP="00BC3EC5">
            <w:pPr>
              <w:rPr>
                <w:rFonts w:asciiTheme="minorHAnsi" w:hAnsiTheme="minorHAnsi"/>
                <w:sz w:val="22"/>
              </w:rPr>
            </w:pPr>
            <w:r>
              <w:rPr>
                <w:rFonts w:asciiTheme="minorHAnsi" w:hAnsiTheme="minorHAnsi"/>
                <w:sz w:val="22"/>
              </w:rPr>
              <w:t>UC</w:t>
            </w:r>
            <w:r w:rsidR="00D12463">
              <w:rPr>
                <w:rFonts w:asciiTheme="minorHAnsi" w:hAnsiTheme="minorHAnsi"/>
                <w:sz w:val="22"/>
              </w:rPr>
              <w:t>3</w:t>
            </w:r>
            <w:r w:rsidR="0008005D">
              <w:rPr>
                <w:rFonts w:asciiTheme="minorHAnsi" w:hAnsiTheme="minorHAnsi"/>
                <w:sz w:val="22"/>
              </w:rPr>
              <w:t xml:space="preserve">: </w:t>
            </w:r>
            <w:r w:rsidR="00BC3EC5">
              <w:rPr>
                <w:rFonts w:asciiTheme="minorHAnsi" w:hAnsiTheme="minorHAnsi"/>
                <w:sz w:val="22"/>
              </w:rPr>
              <w:t>Se varer</w:t>
            </w:r>
            <w:r w:rsidR="0008005D">
              <w:rPr>
                <w:rFonts w:asciiTheme="minorHAnsi" w:hAnsiTheme="minorHAnsi"/>
                <w:sz w:val="22"/>
              </w:rPr>
              <w:t>.</w:t>
            </w:r>
          </w:p>
        </w:tc>
      </w:tr>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Resultat</w:t>
            </w:r>
          </w:p>
        </w:tc>
        <w:tc>
          <w:tcPr>
            <w:tcW w:w="6272" w:type="dxa"/>
          </w:tcPr>
          <w:p w:rsidR="004F369E" w:rsidRPr="004F369E" w:rsidRDefault="004F369E" w:rsidP="002D5E2E">
            <w:pPr>
              <w:rPr>
                <w:rFonts w:asciiTheme="minorHAnsi" w:hAnsiTheme="minorHAnsi"/>
                <w:sz w:val="22"/>
              </w:rPr>
            </w:pPr>
            <w:r w:rsidRPr="004F369E">
              <w:rPr>
                <w:rFonts w:asciiTheme="minorHAnsi" w:hAnsiTheme="minorHAnsi"/>
                <w:sz w:val="22"/>
              </w:rPr>
              <w:t>Varen er tilføjet til en beholdning</w:t>
            </w:r>
            <w:r w:rsidR="0008005D">
              <w:rPr>
                <w:rFonts w:asciiTheme="minorHAnsi" w:hAnsiTheme="minorHAnsi"/>
                <w:sz w:val="22"/>
              </w:rPr>
              <w:t>.</w:t>
            </w:r>
          </w:p>
        </w:tc>
      </w:tr>
      <w:tr w:rsidR="004F369E" w:rsidRPr="004F369E" w:rsidTr="002D5E2E">
        <w:trPr>
          <w:trHeight w:val="234"/>
        </w:trPr>
        <w:tc>
          <w:tcPr>
            <w:tcW w:w="3356" w:type="dxa"/>
            <w:shd w:val="clear" w:color="auto" w:fill="ACB9CA" w:themeFill="text2" w:themeFillTint="66"/>
          </w:tcPr>
          <w:p w:rsidR="004F369E" w:rsidRPr="00D12463" w:rsidRDefault="004F369E" w:rsidP="002D5E2E">
            <w:pPr>
              <w:rPr>
                <w:rFonts w:asciiTheme="minorHAnsi" w:hAnsiTheme="minorHAnsi"/>
                <w:b/>
                <w:sz w:val="22"/>
              </w:rPr>
            </w:pPr>
            <w:r w:rsidRPr="00D12463">
              <w:rPr>
                <w:rFonts w:asciiTheme="minorHAnsi" w:hAnsiTheme="minorHAnsi"/>
                <w:b/>
                <w:sz w:val="22"/>
              </w:rPr>
              <w:t>Hovedscenarie</w:t>
            </w:r>
          </w:p>
        </w:tc>
        <w:tc>
          <w:tcPr>
            <w:tcW w:w="6272" w:type="dxa"/>
          </w:tcPr>
          <w:p w:rsidR="004F369E" w:rsidRPr="00D12463" w:rsidRDefault="004F369E" w:rsidP="00AF42F1">
            <w:pPr>
              <w:pStyle w:val="Listeafsnit"/>
              <w:numPr>
                <w:ilvl w:val="0"/>
                <w:numId w:val="7"/>
              </w:numPr>
              <w:rPr>
                <w:rFonts w:asciiTheme="minorHAnsi" w:hAnsiTheme="minorHAnsi"/>
                <w:sz w:val="22"/>
              </w:rPr>
            </w:pPr>
            <w:r w:rsidRPr="00D12463">
              <w:rPr>
                <w:rFonts w:asciiTheme="minorHAnsi" w:hAnsiTheme="minorHAnsi"/>
                <w:sz w:val="22"/>
              </w:rPr>
              <w:t>Bruger trykker på ”Tilføj”.</w:t>
            </w:r>
          </w:p>
          <w:p w:rsidR="004F369E" w:rsidRPr="00D12463" w:rsidRDefault="004F369E" w:rsidP="00AF42F1">
            <w:pPr>
              <w:pStyle w:val="Listeafsnit"/>
              <w:numPr>
                <w:ilvl w:val="0"/>
                <w:numId w:val="7"/>
              </w:numPr>
              <w:rPr>
                <w:rFonts w:asciiTheme="minorHAnsi" w:hAnsiTheme="minorHAnsi"/>
                <w:sz w:val="22"/>
                <w:szCs w:val="22"/>
              </w:rPr>
            </w:pPr>
            <w:r w:rsidRPr="00D12463">
              <w:rPr>
                <w:rFonts w:asciiTheme="minorHAnsi" w:hAnsiTheme="minorHAnsi"/>
                <w:sz w:val="22"/>
                <w:szCs w:val="22"/>
              </w:rPr>
              <w:t>Varetype vælges.</w:t>
            </w:r>
          </w:p>
          <w:p w:rsidR="004F369E" w:rsidRPr="009569F3" w:rsidRDefault="00D12463" w:rsidP="00D12463">
            <w:pPr>
              <w:rPr>
                <w:rFonts w:asciiTheme="minorHAnsi" w:hAnsiTheme="minorHAnsi"/>
                <w:b/>
                <w:sz w:val="22"/>
                <w:szCs w:val="22"/>
              </w:rPr>
            </w:pPr>
            <w:r w:rsidRPr="009569F3">
              <w:rPr>
                <w:rFonts w:asciiTheme="minorHAnsi" w:hAnsiTheme="minorHAnsi"/>
                <w:b/>
                <w:sz w:val="22"/>
                <w:szCs w:val="22"/>
              </w:rPr>
              <w:t>[Undtagelse</w:t>
            </w:r>
            <w:r w:rsidR="00300F19" w:rsidRPr="009569F3">
              <w:rPr>
                <w:rFonts w:asciiTheme="minorHAnsi" w:hAnsiTheme="minorHAnsi"/>
                <w:b/>
                <w:sz w:val="22"/>
                <w:szCs w:val="22"/>
              </w:rPr>
              <w:t xml:space="preserve"> 2.a: Varetypen eksisterer ikke]</w:t>
            </w:r>
          </w:p>
          <w:p w:rsidR="004F369E" w:rsidRPr="00D12463" w:rsidRDefault="004F369E" w:rsidP="00AF42F1">
            <w:pPr>
              <w:pStyle w:val="Listeafsnit"/>
              <w:numPr>
                <w:ilvl w:val="0"/>
                <w:numId w:val="7"/>
              </w:numPr>
              <w:rPr>
                <w:rFonts w:asciiTheme="minorHAnsi" w:hAnsiTheme="minorHAnsi"/>
                <w:sz w:val="22"/>
                <w:szCs w:val="22"/>
              </w:rPr>
            </w:pPr>
            <w:r w:rsidRPr="00D12463">
              <w:rPr>
                <w:rFonts w:asciiTheme="minorHAnsi" w:hAnsiTheme="minorHAnsi"/>
                <w:sz w:val="22"/>
                <w:szCs w:val="22"/>
              </w:rPr>
              <w:t>Antal vælges.</w:t>
            </w:r>
          </w:p>
          <w:p w:rsidR="004F369E" w:rsidRPr="00D12463" w:rsidRDefault="004F369E" w:rsidP="00AF42F1">
            <w:pPr>
              <w:pStyle w:val="Listeafsnit"/>
              <w:numPr>
                <w:ilvl w:val="0"/>
                <w:numId w:val="7"/>
              </w:numPr>
              <w:rPr>
                <w:rFonts w:asciiTheme="minorHAnsi" w:hAnsiTheme="minorHAnsi"/>
                <w:sz w:val="22"/>
              </w:rPr>
            </w:pPr>
            <w:r w:rsidRPr="00D12463">
              <w:rPr>
                <w:rFonts w:asciiTheme="minorHAnsi" w:hAnsiTheme="minorHAnsi"/>
                <w:sz w:val="22"/>
                <w:szCs w:val="22"/>
              </w:rPr>
              <w:t>Volumen</w:t>
            </w:r>
            <w:r w:rsidR="009569F3">
              <w:rPr>
                <w:rFonts w:asciiTheme="minorHAnsi" w:hAnsiTheme="minorHAnsi"/>
                <w:sz w:val="22"/>
              </w:rPr>
              <w:t>/v</w:t>
            </w:r>
            <w:r w:rsidRPr="00D12463">
              <w:rPr>
                <w:rFonts w:asciiTheme="minorHAnsi" w:hAnsiTheme="minorHAnsi"/>
                <w:sz w:val="22"/>
              </w:rPr>
              <w:t>ægt vælges.</w:t>
            </w:r>
          </w:p>
          <w:p w:rsidR="004F369E" w:rsidRDefault="004F369E" w:rsidP="00AF42F1">
            <w:pPr>
              <w:pStyle w:val="Listeafsnit"/>
              <w:numPr>
                <w:ilvl w:val="0"/>
                <w:numId w:val="7"/>
              </w:numPr>
              <w:rPr>
                <w:rFonts w:asciiTheme="minorHAnsi" w:hAnsiTheme="minorHAnsi"/>
                <w:sz w:val="22"/>
              </w:rPr>
            </w:pPr>
            <w:r w:rsidRPr="00D12463">
              <w:rPr>
                <w:rFonts w:asciiTheme="minorHAnsi" w:hAnsiTheme="minorHAnsi"/>
                <w:sz w:val="22"/>
              </w:rPr>
              <w:t>Bruger trykker på ’Tilføj</w:t>
            </w:r>
            <w:r w:rsidR="00EF6B2D">
              <w:rPr>
                <w:rFonts w:asciiTheme="minorHAnsi" w:hAnsiTheme="minorHAnsi"/>
                <w:sz w:val="22"/>
              </w:rPr>
              <w:t xml:space="preserve"> og afslut</w:t>
            </w:r>
            <w:r w:rsidR="00C8761A">
              <w:rPr>
                <w:rFonts w:asciiTheme="minorHAnsi" w:hAnsiTheme="minorHAnsi"/>
                <w:sz w:val="22"/>
              </w:rPr>
              <w:t>,</w:t>
            </w:r>
            <w:r w:rsidRPr="00D12463">
              <w:rPr>
                <w:rFonts w:asciiTheme="minorHAnsi" w:hAnsiTheme="minorHAnsi"/>
                <w:sz w:val="22"/>
              </w:rPr>
              <w:t xml:space="preserve">’ og varen tilføjes til </w:t>
            </w:r>
            <w:r w:rsidR="009569F3">
              <w:rPr>
                <w:rFonts w:asciiTheme="minorHAnsi" w:hAnsiTheme="minorHAnsi"/>
                <w:sz w:val="22"/>
              </w:rPr>
              <w:t>listen</w:t>
            </w:r>
            <w:r w:rsidR="00C8761A">
              <w:rPr>
                <w:rFonts w:asciiTheme="minorHAnsi" w:hAnsiTheme="minorHAnsi"/>
                <w:sz w:val="22"/>
              </w:rPr>
              <w:t>.</w:t>
            </w:r>
          </w:p>
          <w:p w:rsidR="005A5C0C" w:rsidRPr="00A5155F" w:rsidRDefault="00A5155F" w:rsidP="005A5C0C">
            <w:pPr>
              <w:rPr>
                <w:rFonts w:asciiTheme="minorHAnsi" w:hAnsiTheme="minorHAnsi"/>
                <w:b/>
                <w:sz w:val="22"/>
                <w:szCs w:val="22"/>
              </w:rPr>
            </w:pPr>
            <w:bookmarkStart w:id="16" w:name="OLE_LINK20"/>
            <w:bookmarkStart w:id="17" w:name="OLE_LINK21"/>
            <w:r w:rsidRPr="00A5155F">
              <w:rPr>
                <w:rFonts w:asciiTheme="minorHAnsi" w:hAnsiTheme="minorHAnsi"/>
                <w:b/>
                <w:sz w:val="22"/>
                <w:szCs w:val="22"/>
              </w:rPr>
              <w:t>[</w:t>
            </w:r>
            <w:r>
              <w:rPr>
                <w:rFonts w:asciiTheme="minorHAnsi" w:hAnsiTheme="minorHAnsi"/>
                <w:b/>
                <w:sz w:val="22"/>
                <w:szCs w:val="22"/>
              </w:rPr>
              <w:t>Alternativt</w:t>
            </w:r>
            <w:r w:rsidR="00EF6B2D">
              <w:rPr>
                <w:rFonts w:asciiTheme="minorHAnsi" w:hAnsiTheme="minorHAnsi"/>
                <w:b/>
                <w:sz w:val="22"/>
                <w:szCs w:val="22"/>
              </w:rPr>
              <w:t xml:space="preserve"> flow</w:t>
            </w:r>
            <w:r>
              <w:rPr>
                <w:rFonts w:asciiTheme="minorHAnsi" w:hAnsiTheme="minorHAnsi"/>
                <w:b/>
                <w:sz w:val="22"/>
                <w:szCs w:val="22"/>
              </w:rPr>
              <w:t xml:space="preserve"> 5.</w:t>
            </w:r>
            <w:r w:rsidR="00983E95">
              <w:rPr>
                <w:rFonts w:asciiTheme="minorHAnsi" w:hAnsiTheme="minorHAnsi"/>
                <w:b/>
                <w:sz w:val="22"/>
                <w:szCs w:val="22"/>
              </w:rPr>
              <w:t>a</w:t>
            </w:r>
            <w:r>
              <w:rPr>
                <w:rFonts w:asciiTheme="minorHAnsi" w:hAnsiTheme="minorHAnsi"/>
                <w:b/>
                <w:sz w:val="22"/>
                <w:szCs w:val="22"/>
              </w:rPr>
              <w:t>: Bruger trykker på "</w:t>
            </w:r>
            <w:r w:rsidR="00EF6B2D">
              <w:rPr>
                <w:rFonts w:asciiTheme="minorHAnsi" w:hAnsiTheme="minorHAnsi"/>
                <w:b/>
                <w:sz w:val="22"/>
                <w:szCs w:val="22"/>
              </w:rPr>
              <w:t>Tilføj"]</w:t>
            </w:r>
            <w:bookmarkEnd w:id="16"/>
            <w:bookmarkEnd w:id="17"/>
          </w:p>
          <w:p w:rsidR="004F369E" w:rsidRPr="00D12463" w:rsidRDefault="005A5C0C" w:rsidP="00AF42F1">
            <w:pPr>
              <w:pStyle w:val="Listeafsnit"/>
              <w:numPr>
                <w:ilvl w:val="0"/>
                <w:numId w:val="7"/>
              </w:numPr>
              <w:rPr>
                <w:rFonts w:asciiTheme="minorHAnsi" w:hAnsiTheme="minorHAnsi"/>
                <w:sz w:val="22"/>
              </w:rPr>
            </w:pPr>
            <w:r>
              <w:rPr>
                <w:rFonts w:asciiTheme="minorHAnsi" w:hAnsiTheme="minorHAnsi"/>
                <w:sz w:val="22"/>
              </w:rPr>
              <w:t>Der returneres til listen.</w:t>
            </w:r>
          </w:p>
        </w:tc>
      </w:tr>
      <w:tr w:rsidR="0061490E" w:rsidRPr="00995154" w:rsidTr="00776C3F">
        <w:trPr>
          <w:trHeight w:val="234"/>
        </w:trPr>
        <w:tc>
          <w:tcPr>
            <w:tcW w:w="3356" w:type="dxa"/>
            <w:shd w:val="clear" w:color="auto" w:fill="ACB9CA" w:themeFill="text2" w:themeFillTint="66"/>
          </w:tcPr>
          <w:p w:rsidR="0061490E" w:rsidRPr="00995154" w:rsidRDefault="0061490E" w:rsidP="00776C3F">
            <w:pPr>
              <w:rPr>
                <w:rFonts w:asciiTheme="minorHAnsi" w:hAnsiTheme="minorHAnsi"/>
                <w:b/>
                <w:sz w:val="22"/>
              </w:rPr>
            </w:pPr>
            <w:r w:rsidRPr="00995154">
              <w:rPr>
                <w:rFonts w:asciiTheme="minorHAnsi" w:hAnsiTheme="minorHAnsi"/>
                <w:b/>
                <w:sz w:val="22"/>
              </w:rPr>
              <w:t>Alternativt flow</w:t>
            </w:r>
          </w:p>
        </w:tc>
        <w:tc>
          <w:tcPr>
            <w:tcW w:w="6272" w:type="dxa"/>
          </w:tcPr>
          <w:p w:rsidR="0061490E" w:rsidRPr="00995154" w:rsidRDefault="00983E95" w:rsidP="00776C3F">
            <w:pPr>
              <w:ind w:left="714" w:hanging="567"/>
              <w:rPr>
                <w:rFonts w:asciiTheme="minorHAnsi" w:hAnsiTheme="minorHAnsi"/>
                <w:b/>
                <w:sz w:val="22"/>
              </w:rPr>
            </w:pPr>
            <w:r>
              <w:rPr>
                <w:rFonts w:asciiTheme="minorHAnsi" w:hAnsiTheme="minorHAnsi"/>
                <w:b/>
                <w:sz w:val="22"/>
              </w:rPr>
              <w:t>5</w:t>
            </w:r>
            <w:r w:rsidR="0061490E" w:rsidRPr="00995154">
              <w:rPr>
                <w:rFonts w:asciiTheme="minorHAnsi" w:hAnsiTheme="minorHAnsi"/>
                <w:b/>
                <w:sz w:val="22"/>
              </w:rPr>
              <w:t>.a</w:t>
            </w:r>
            <w:r w:rsidR="0061490E" w:rsidRPr="00995154">
              <w:rPr>
                <w:rFonts w:asciiTheme="minorHAnsi" w:hAnsiTheme="minorHAnsi"/>
                <w:b/>
                <w:sz w:val="22"/>
              </w:rPr>
              <w:tab/>
            </w:r>
            <w:r>
              <w:rPr>
                <w:rFonts w:asciiTheme="minorHAnsi" w:hAnsiTheme="minorHAnsi"/>
                <w:b/>
                <w:sz w:val="22"/>
                <w:szCs w:val="22"/>
              </w:rPr>
              <w:t>Bruger trykker på "Tilføj"</w:t>
            </w:r>
            <w:r w:rsidR="0061490E">
              <w:rPr>
                <w:rFonts w:asciiTheme="minorHAnsi" w:hAnsiTheme="minorHAnsi"/>
                <w:b/>
                <w:sz w:val="22"/>
              </w:rPr>
              <w:t>.</w:t>
            </w:r>
          </w:p>
          <w:p w:rsidR="0061490E" w:rsidRPr="00995154" w:rsidRDefault="00383C7E" w:rsidP="00383C7E">
            <w:pPr>
              <w:ind w:left="714" w:hanging="567"/>
              <w:rPr>
                <w:rFonts w:asciiTheme="minorHAnsi" w:hAnsiTheme="minorHAnsi"/>
                <w:b/>
                <w:sz w:val="22"/>
              </w:rPr>
            </w:pPr>
            <w:r>
              <w:rPr>
                <w:rFonts w:asciiTheme="minorHAnsi" w:hAnsiTheme="minorHAnsi"/>
                <w:sz w:val="22"/>
              </w:rPr>
              <w:t>5</w:t>
            </w:r>
            <w:r w:rsidR="0061490E" w:rsidRPr="00995154">
              <w:rPr>
                <w:rFonts w:asciiTheme="minorHAnsi" w:hAnsiTheme="minorHAnsi"/>
                <w:sz w:val="22"/>
              </w:rPr>
              <w:t>.a.1</w:t>
            </w:r>
            <w:r w:rsidR="0061490E" w:rsidRPr="00995154">
              <w:rPr>
                <w:rFonts w:asciiTheme="minorHAnsi" w:hAnsiTheme="minorHAnsi"/>
                <w:sz w:val="22"/>
              </w:rPr>
              <w:tab/>
            </w:r>
            <w:r>
              <w:rPr>
                <w:rFonts w:asciiTheme="minorHAnsi" w:hAnsiTheme="minorHAnsi"/>
                <w:sz w:val="22"/>
              </w:rPr>
              <w:t>Varen gemmes, og der fortsættes fra punkt 2.</w:t>
            </w:r>
          </w:p>
        </w:tc>
      </w:tr>
      <w:tr w:rsidR="00983E95" w:rsidRPr="00995154" w:rsidTr="00983E95">
        <w:trPr>
          <w:trHeight w:val="234"/>
        </w:trPr>
        <w:tc>
          <w:tcPr>
            <w:tcW w:w="3356" w:type="dxa"/>
            <w:shd w:val="clear" w:color="auto" w:fill="ACB9CA" w:themeFill="text2" w:themeFillTint="66"/>
          </w:tcPr>
          <w:p w:rsidR="00983E95" w:rsidRPr="00995154" w:rsidRDefault="00983E95" w:rsidP="00776C3F">
            <w:pPr>
              <w:rPr>
                <w:rFonts w:asciiTheme="minorHAnsi" w:hAnsiTheme="minorHAnsi"/>
                <w:b/>
                <w:sz w:val="22"/>
              </w:rPr>
            </w:pPr>
            <w:r>
              <w:rPr>
                <w:rFonts w:asciiTheme="minorHAnsi" w:hAnsiTheme="minorHAnsi"/>
                <w:b/>
                <w:sz w:val="22"/>
              </w:rPr>
              <w:t>Undtagelser</w:t>
            </w:r>
          </w:p>
        </w:tc>
        <w:tc>
          <w:tcPr>
            <w:tcW w:w="6272" w:type="dxa"/>
          </w:tcPr>
          <w:p w:rsidR="00983E95" w:rsidRPr="00995154" w:rsidRDefault="00983E95" w:rsidP="00776C3F">
            <w:pPr>
              <w:ind w:left="714" w:hanging="567"/>
              <w:rPr>
                <w:rFonts w:asciiTheme="minorHAnsi" w:hAnsiTheme="minorHAnsi"/>
                <w:b/>
                <w:sz w:val="22"/>
              </w:rPr>
            </w:pPr>
            <w:r w:rsidRPr="00995154">
              <w:rPr>
                <w:rFonts w:asciiTheme="minorHAnsi" w:hAnsiTheme="minorHAnsi"/>
                <w:b/>
                <w:sz w:val="22"/>
              </w:rPr>
              <w:t>2.a</w:t>
            </w:r>
            <w:r w:rsidRPr="00995154">
              <w:rPr>
                <w:rFonts w:asciiTheme="minorHAnsi" w:hAnsiTheme="minorHAnsi"/>
                <w:b/>
                <w:sz w:val="22"/>
              </w:rPr>
              <w:tab/>
            </w:r>
            <w:r>
              <w:rPr>
                <w:rFonts w:asciiTheme="minorHAnsi" w:hAnsiTheme="minorHAnsi"/>
                <w:b/>
                <w:sz w:val="22"/>
              </w:rPr>
              <w:t>Varetypen eksisterer ikke.</w:t>
            </w:r>
          </w:p>
          <w:p w:rsidR="00983E95" w:rsidRPr="00995154" w:rsidRDefault="00983E95" w:rsidP="00776C3F">
            <w:pPr>
              <w:ind w:left="714" w:hanging="567"/>
              <w:rPr>
                <w:rFonts w:asciiTheme="minorHAnsi" w:hAnsiTheme="minorHAnsi"/>
                <w:b/>
                <w:sz w:val="22"/>
              </w:rPr>
            </w:pPr>
            <w:r w:rsidRPr="00995154">
              <w:rPr>
                <w:rFonts w:asciiTheme="minorHAnsi" w:hAnsiTheme="minorHAnsi"/>
                <w:sz w:val="22"/>
              </w:rPr>
              <w:t>2.a.1</w:t>
            </w:r>
            <w:r w:rsidRPr="00995154">
              <w:rPr>
                <w:rFonts w:asciiTheme="minorHAnsi" w:hAnsiTheme="minorHAnsi"/>
                <w:sz w:val="22"/>
              </w:rPr>
              <w:tab/>
            </w:r>
            <w:r>
              <w:rPr>
                <w:rFonts w:asciiTheme="minorHAnsi" w:hAnsiTheme="minorHAnsi"/>
                <w:sz w:val="22"/>
              </w:rPr>
              <w:t>Bruger indtaster den ønskede vare, og fortsætter fra punkt 3.</w:t>
            </w:r>
          </w:p>
        </w:tc>
      </w:tr>
    </w:tbl>
    <w:p w:rsidR="001B660A" w:rsidRDefault="001B660A" w:rsidP="001B660A"/>
    <w:p w:rsidR="008F571D" w:rsidRDefault="00BF70E2" w:rsidP="006E5C15">
      <w:pPr>
        <w:pStyle w:val="Overskrift2"/>
      </w:pPr>
      <w:r>
        <w:lastRenderedPageBreak/>
        <w:t xml:space="preserve">Kommende </w:t>
      </w:r>
      <w:proofErr w:type="spellStart"/>
      <w:r w:rsidR="000C1A5D">
        <w:t>Use</w:t>
      </w:r>
      <w:proofErr w:type="spellEnd"/>
      <w:r w:rsidR="000C1A5D">
        <w:t xml:space="preserve"> </w:t>
      </w:r>
      <w:r w:rsidR="008F571D">
        <w:t>Cases</w:t>
      </w:r>
    </w:p>
    <w:p w:rsidR="008F571D" w:rsidRDefault="00383C7E" w:rsidP="006E5C15">
      <w:pPr>
        <w:pStyle w:val="Overskrift3"/>
      </w:pPr>
      <w:r>
        <w:t>Kerne</w:t>
      </w:r>
      <w:r w:rsidR="008F571D">
        <w:t>funktionalitet</w:t>
      </w:r>
    </w:p>
    <w:p w:rsidR="008F571D" w:rsidRDefault="008F571D" w:rsidP="006E5C15">
      <w:pPr>
        <w:pStyle w:val="Overskrift4"/>
      </w:pPr>
      <w:r>
        <w:t>Synkroniser til ekstern database</w:t>
      </w:r>
    </w:p>
    <w:p w:rsidR="008F571D" w:rsidRPr="00A616E2" w:rsidRDefault="008F571D" w:rsidP="008F571D">
      <w:r>
        <w:t>Applikationens lokale database synkroniseres med en ekstern database. Synkroniseringen initieres ved både systemstart og systemafslutning, og foretages desuden løbende under drift.</w:t>
      </w:r>
    </w:p>
    <w:p w:rsidR="008F571D" w:rsidRDefault="008F571D" w:rsidP="008F571D">
      <w:r>
        <w:t>I applikationens hovedmenu findes en knap, som kan initiere en synkronisering mellem databaserne. Denne knap indikerer også hvorvidt der er foretaget ændringer på den lokale database, som endnu ikke er synkroniseret med den eksterne.</w:t>
      </w:r>
    </w:p>
    <w:p w:rsidR="008F571D" w:rsidRDefault="008F571D" w:rsidP="006E5C15">
      <w:pPr>
        <w:pStyle w:val="Overskrift4"/>
      </w:pPr>
      <w:r>
        <w:t>Rediger vare</w:t>
      </w:r>
    </w:p>
    <w:p w:rsidR="008F571D" w:rsidRPr="005A5CE7" w:rsidRDefault="008F571D" w:rsidP="008F571D">
      <w:r>
        <w:t>Bruger trykker på knappen ”Se varer” på GUI, hvorefter bruger præsenteres for de eksisterende lister; ”I køleskab”, ”Standard-varer” og ”Indkøbsliste”. Bruger vælger den ønskede liste, og listens indhold vises. Bruger trykker på knappen rediger, og præsenteres for en ny menu, hvor der kan vælge mellem at ændre navnet på varen, og enheden som varen vises i (f.eks. kilo, gram, liter). Bruger vælger at ændre navnet, og præsenteres for en tekstboks, hvor det nuværende navn står. Bruger retter navnet og trykker udført, hvorefter vedkommende bringes tilbage til forrige menu. Havde det været enheden, der skulle ændres, havde Bruger valgt enhed, hvorefter Bruger præsenteres for de mulige enheder. Den ønskede enhed vælges, og Bruger trykker udført og bringes derefter tilbage til forrige menu.</w:t>
      </w:r>
    </w:p>
    <w:p w:rsidR="008F571D" w:rsidRDefault="008F571D" w:rsidP="006E5C15">
      <w:pPr>
        <w:pStyle w:val="Overskrift4"/>
      </w:pPr>
      <w:r w:rsidRPr="00C16359">
        <w:t>Fjern vare</w:t>
      </w:r>
    </w:p>
    <w:p w:rsidR="008F571D" w:rsidRDefault="008F571D" w:rsidP="008F571D">
      <w:r>
        <w:t xml:space="preserve">Bruger trykker på knappen ”Se varer” på GUI, hvorefter bruger præsenteres for de eksisterende lister; ”I køleskab”, ”Standard-varer” og ”Indkøbsliste”. Bruger vælger ”I køleskab”, og præsenteres for en liste over hvilke varer, som i øjeblikket er registeret til at være i køleskabet. </w:t>
      </w:r>
      <w:r w:rsidRPr="00EF1C4C">
        <w:t>Ved siden af varen, findes en knap</w:t>
      </w:r>
      <w:r>
        <w:t xml:space="preserve">, som Bruger trykker på, og varen forsvinder fra listen. </w:t>
      </w:r>
      <w:r w:rsidR="00612AFE">
        <w:t>Bruger</w:t>
      </w:r>
      <w:r>
        <w:t xml:space="preserve"> trykker på knappen for alle varer som ønskes fjernet.</w:t>
      </w:r>
    </w:p>
    <w:p w:rsidR="008F571D" w:rsidRDefault="008F571D" w:rsidP="008F571D">
      <w:r>
        <w:t>Hvis Bruger, i stedet for ”I køleskab”, vælger en af de to andre knapper, vil samme type liste fremkomme, med de samme muligheder. Fjernes en vare fra indkøbslisten, som forekommer på standard-listen, vil forskellen mellem standard-listen og varebeholdningen stadig figurere. Ønskes varer fra standard-listen fjernet, fjernes disse fra listen ”Standard-varer”.</w:t>
      </w:r>
    </w:p>
    <w:p w:rsidR="008F571D" w:rsidRPr="008F571D" w:rsidRDefault="008F571D" w:rsidP="008F571D"/>
    <w:p w:rsidR="008F571D" w:rsidRPr="008F571D" w:rsidRDefault="008F571D" w:rsidP="006E5C15">
      <w:pPr>
        <w:pStyle w:val="Overskrift3"/>
      </w:pPr>
      <w:r>
        <w:t>Udvidelser</w:t>
      </w:r>
    </w:p>
    <w:p w:rsidR="00B66646" w:rsidRDefault="00B66646" w:rsidP="006E5C15">
      <w:pPr>
        <w:pStyle w:val="Overskrift4"/>
      </w:pPr>
      <w:r>
        <w:t>Sidste type vare fjernes</w:t>
      </w:r>
    </w:p>
    <w:p w:rsidR="00B66646" w:rsidRPr="00AD46DA" w:rsidRDefault="007F111B" w:rsidP="00B66646">
      <w:r>
        <w:t>Når B</w:t>
      </w:r>
      <w:r w:rsidR="00B66646">
        <w:t>ruger fjerner den sidste type af en vare, kommer applikationen med en notifikation, for at gøre opmærksom på dette.</w:t>
      </w:r>
    </w:p>
    <w:p w:rsidR="00B66646" w:rsidRPr="000225A2" w:rsidRDefault="00B66646" w:rsidP="006E5C15">
      <w:pPr>
        <w:pStyle w:val="Overskrift4"/>
      </w:pPr>
      <w:r>
        <w:t>Gammel vare fjernes</w:t>
      </w:r>
    </w:p>
    <w:p w:rsidR="00895CB8" w:rsidRDefault="007F111B" w:rsidP="00895CB8">
      <w:pPr>
        <w:rPr>
          <w:b/>
        </w:rPr>
      </w:pPr>
      <w:r>
        <w:t>Datoen er overskred</w:t>
      </w:r>
      <w:r w:rsidR="00B66646">
        <w:t>et</w:t>
      </w:r>
      <w:r>
        <w:t xml:space="preserve"> ift.</w:t>
      </w:r>
      <w:r w:rsidR="00B66646">
        <w:t xml:space="preserve"> den da</w:t>
      </w:r>
      <w:r>
        <w:t>to som B</w:t>
      </w:r>
      <w:r w:rsidR="00B66646">
        <w:t>ruger har skrevet ind som holdbarhedsdato</w:t>
      </w:r>
      <w:r w:rsidR="00AC6FD7">
        <w:t>en</w:t>
      </w:r>
      <w:r w:rsidR="00B66646">
        <w:t xml:space="preserve"> for en vare.  Applikationen kommer med en notifikation til </w:t>
      </w:r>
      <w:r w:rsidR="00612AFE">
        <w:t>Bruger</w:t>
      </w:r>
      <w:r w:rsidR="00B66646">
        <w:t xml:space="preserve">. Notifikationen fjernes når </w:t>
      </w:r>
      <w:r w:rsidR="00612AFE">
        <w:t>Bruger</w:t>
      </w:r>
      <w:r w:rsidR="00B66646">
        <w:t xml:space="preserve"> indikerer til systemet at varen er fjernet.</w:t>
      </w:r>
    </w:p>
    <w:p w:rsidR="00B66646" w:rsidRPr="000225A2" w:rsidRDefault="00B66646" w:rsidP="006E5C15">
      <w:pPr>
        <w:pStyle w:val="Overskrift4"/>
      </w:pPr>
      <w:r>
        <w:t>Tilføj opbevaringssted</w:t>
      </w:r>
    </w:p>
    <w:p w:rsidR="00B66646" w:rsidRDefault="00612AFE" w:rsidP="00895CB8">
      <w:pPr>
        <w:tabs>
          <w:tab w:val="left" w:pos="3135"/>
        </w:tabs>
      </w:pPr>
      <w:r>
        <w:t>Bruger</w:t>
      </w:r>
      <w:r w:rsidR="00B66646">
        <w:t xml:space="preserve"> vælger tilføj opbevaringssted, og giver denne et navn. </w:t>
      </w:r>
      <w:r>
        <w:t>Bruger</w:t>
      </w:r>
      <w:r w:rsidR="00B66646">
        <w:t xml:space="preserve"> kan nu vælge dette sted som opbevaringsplads</w:t>
      </w:r>
      <w:r w:rsidR="00554D82">
        <w:t>,</w:t>
      </w:r>
      <w:r w:rsidR="00B66646">
        <w:t xml:space="preserve"> når en ny vare tilføjes eller redigeres.</w:t>
      </w:r>
    </w:p>
    <w:p w:rsidR="00B66646" w:rsidRDefault="00B66646" w:rsidP="006E5C15">
      <w:pPr>
        <w:pStyle w:val="Overskrift4"/>
      </w:pPr>
      <w:r>
        <w:lastRenderedPageBreak/>
        <w:t>Log in</w:t>
      </w:r>
    </w:p>
    <w:p w:rsidR="00895CB8" w:rsidRDefault="00895A86" w:rsidP="00895CB8">
      <w:pPr>
        <w:rPr>
          <w:b/>
        </w:rPr>
      </w:pPr>
      <w:r>
        <w:t>Når B</w:t>
      </w:r>
      <w:r w:rsidR="00B66646">
        <w:t xml:space="preserve">ruger vil tilgå </w:t>
      </w:r>
      <w:r>
        <w:t xml:space="preserve">Web </w:t>
      </w:r>
      <w:proofErr w:type="spellStart"/>
      <w:r>
        <w:t>app'en</w:t>
      </w:r>
      <w:proofErr w:type="spellEnd"/>
      <w:r>
        <w:t>,</w:t>
      </w:r>
      <w:r w:rsidR="00B66646">
        <w:t xml:space="preserve"> skal der først logges ind. Når bruger er logget ind kan han tilgå sin egen database, og se hvad han har i sit eget køleskab.</w:t>
      </w:r>
    </w:p>
    <w:p w:rsidR="00B66646" w:rsidRDefault="00B66646" w:rsidP="006E5C15">
      <w:pPr>
        <w:pStyle w:val="Overskrift4"/>
      </w:pPr>
      <w:r>
        <w:t>Scan vare</w:t>
      </w:r>
    </w:p>
    <w:p w:rsidR="00895CB8" w:rsidRDefault="00B66646" w:rsidP="00895CB8">
      <w:r>
        <w:t xml:space="preserve">Bruger tager applikationens integrerede stregkodescanner og scanner sin vare. Denne er nu tilføjet til den </w:t>
      </w:r>
      <w:proofErr w:type="spellStart"/>
      <w:r>
        <w:t>lokation</w:t>
      </w:r>
      <w:proofErr w:type="spellEnd"/>
      <w:r w:rsidR="00AB2EB3">
        <w:t>, B</w:t>
      </w:r>
      <w:r>
        <w:t>ruger har valgt</w:t>
      </w:r>
      <w:r w:rsidR="00895CB8">
        <w:t>.</w:t>
      </w:r>
    </w:p>
    <w:p w:rsidR="00B66646" w:rsidRDefault="00CE4E61" w:rsidP="006E5C15">
      <w:pPr>
        <w:pStyle w:val="Overskrift4"/>
      </w:pPr>
      <w:r>
        <w:t>Vis ernæringsværdier</w:t>
      </w:r>
    </w:p>
    <w:p w:rsidR="000D0924" w:rsidRDefault="00AB2EB3" w:rsidP="000D0924">
      <w:pPr>
        <w:rPr>
          <w:b/>
        </w:rPr>
      </w:pPr>
      <w:r>
        <w:t>Bruger</w:t>
      </w:r>
      <w:r w:rsidR="00B66646">
        <w:t xml:space="preserve"> kan for hver vare også se hvilken ernæring der er i de enkelte vare</w:t>
      </w:r>
      <w:r>
        <w:t>r</w:t>
      </w:r>
      <w:r w:rsidR="00B66646">
        <w:t>. Eks.: Protein, fedt og kulhydrater, samt mængden af kalorier.</w:t>
      </w:r>
    </w:p>
    <w:p w:rsidR="00B66646" w:rsidRDefault="00B66646" w:rsidP="008F32F8">
      <w:pPr>
        <w:pStyle w:val="Overskrift4"/>
      </w:pPr>
      <w:r>
        <w:t>Find opskrift</w:t>
      </w:r>
    </w:p>
    <w:p w:rsidR="000D0924" w:rsidRDefault="00CE4E61" w:rsidP="000D0924">
      <w:pPr>
        <w:rPr>
          <w:b/>
        </w:rPr>
      </w:pPr>
      <w:r>
        <w:t xml:space="preserve">Bruger kan finde opskrifter baseret på de </w:t>
      </w:r>
      <w:r w:rsidR="00F20367">
        <w:t>tilgængelige varer</w:t>
      </w:r>
      <w:r w:rsidR="00B66646">
        <w:t>.  Applikationen kan ud fra den valgte opskrift danne en indkøbsliste, hvor der ses bort fra de varer</w:t>
      </w:r>
      <w:r w:rsidR="00F20367">
        <w:t>, B</w:t>
      </w:r>
      <w:r w:rsidR="00B66646">
        <w:t>ruger allerede har.</w:t>
      </w:r>
    </w:p>
    <w:p w:rsidR="00B66646" w:rsidRDefault="00B66646" w:rsidP="008F32F8">
      <w:pPr>
        <w:pStyle w:val="Overskrift4"/>
      </w:pPr>
      <w:r>
        <w:t>Valg af tema</w:t>
      </w:r>
    </w:p>
    <w:p w:rsidR="000D0924" w:rsidRPr="000D0924" w:rsidRDefault="00F20367" w:rsidP="00F20367">
      <w:r>
        <w:t>Bruger får mulighed</w:t>
      </w:r>
      <w:r w:rsidR="00B66646">
        <w:t xml:space="preserve"> for</w:t>
      </w:r>
      <w:r>
        <w:t xml:space="preserve"> at skifte grafisk tema på applikation</w:t>
      </w:r>
      <w:r w:rsidR="002C5DAA">
        <w:t>en</w:t>
      </w:r>
      <w:r>
        <w:t>.</w:t>
      </w:r>
    </w:p>
    <w:p w:rsidR="00B66646" w:rsidRDefault="00B66646" w:rsidP="008F32F8">
      <w:pPr>
        <w:pStyle w:val="Overskrift4"/>
      </w:pPr>
      <w:r>
        <w:t>Justér temperatur alarm</w:t>
      </w:r>
    </w:p>
    <w:p w:rsidR="000D0924" w:rsidRDefault="002C5DAA" w:rsidP="000D0924">
      <w:pPr>
        <w:rPr>
          <w:b/>
        </w:rPr>
      </w:pPr>
      <w:r>
        <w:t xml:space="preserve">Bruger får koblet et </w:t>
      </w:r>
      <w:proofErr w:type="spellStart"/>
      <w:r>
        <w:t>B</w:t>
      </w:r>
      <w:r w:rsidR="00B66646">
        <w:t>l</w:t>
      </w:r>
      <w:r w:rsidR="008F32F8">
        <w:t>uet</w:t>
      </w:r>
      <w:r>
        <w:t>ooth-</w:t>
      </w:r>
      <w:r w:rsidR="00B66646">
        <w:t>termometer</w:t>
      </w:r>
      <w:proofErr w:type="spellEnd"/>
      <w:r w:rsidR="00B66646">
        <w:t xml:space="preserve"> til sin applikation, og sætter en max</w:t>
      </w:r>
      <w:r>
        <w:t>.</w:t>
      </w:r>
      <w:r w:rsidR="00B66646">
        <w:t xml:space="preserve"> og </w:t>
      </w:r>
      <w:proofErr w:type="spellStart"/>
      <w:r w:rsidR="00B66646">
        <w:t>min</w:t>
      </w:r>
      <w:r>
        <w:t>.-</w:t>
      </w:r>
      <w:r w:rsidR="00B66646">
        <w:t>temperatur</w:t>
      </w:r>
      <w:proofErr w:type="spellEnd"/>
      <w:r w:rsidR="00B66646">
        <w:t>. Kommer temperaturen over max</w:t>
      </w:r>
      <w:r>
        <w:t>.</w:t>
      </w:r>
      <w:r w:rsidR="00B66646">
        <w:t xml:space="preserve"> eller under min.</w:t>
      </w:r>
      <w:r w:rsidR="0028754D">
        <w:t>, k</w:t>
      </w:r>
      <w:r w:rsidR="00B66646">
        <w:t xml:space="preserve">ommer applikationen med en </w:t>
      </w:r>
      <w:r w:rsidR="0028754D">
        <w:t>advarsel</w:t>
      </w:r>
      <w:r w:rsidR="000D0924">
        <w:t>.</w:t>
      </w:r>
    </w:p>
    <w:p w:rsidR="00B66646" w:rsidRDefault="00B66646" w:rsidP="008F32F8">
      <w:pPr>
        <w:pStyle w:val="Overskrift4"/>
      </w:pPr>
      <w:r>
        <w:t>Find tilbud</w:t>
      </w:r>
    </w:p>
    <w:p w:rsidR="00B66646" w:rsidRPr="006E0190" w:rsidRDefault="00612AFE" w:rsidP="00B66646">
      <w:r>
        <w:t>Bruger</w:t>
      </w:r>
      <w:r w:rsidR="00B66646">
        <w:t xml:space="preserve"> vælger ”find tilbud” på den færdige indkøbsliste. Applikationen finder nu selv de supermarkeder hvor der er tilbud på de varer </w:t>
      </w:r>
      <w:r w:rsidR="0028754D">
        <w:t>,</w:t>
      </w:r>
      <w:r w:rsidR="00B66646">
        <w:t>der er på indkøbslisten. De butikker hvor der sammenlagt kan købes billigst kommer først.</w:t>
      </w:r>
    </w:p>
    <w:p w:rsidR="00995154" w:rsidRPr="009506E5" w:rsidRDefault="00995154" w:rsidP="00ED06F2">
      <w:pPr>
        <w:pStyle w:val="Listeafsnit"/>
        <w:ind w:left="867"/>
      </w:pPr>
    </w:p>
    <w:p w:rsidR="00F0543B" w:rsidRDefault="00F0543B" w:rsidP="00AF42F1">
      <w:pPr>
        <w:pStyle w:val="Overskrift2"/>
        <w:numPr>
          <w:ilvl w:val="1"/>
          <w:numId w:val="2"/>
        </w:numPr>
      </w:pPr>
      <w:r>
        <w:t>Ikke funktionelle krav</w:t>
      </w:r>
    </w:p>
    <w:p w:rsidR="00E43B8C" w:rsidRPr="00E43B8C" w:rsidRDefault="00E43B8C" w:rsidP="00E43B8C">
      <w:r>
        <w:t xml:space="preserve">Alle krav er specificeret ud fra </w:t>
      </w:r>
      <w:proofErr w:type="spellStart"/>
      <w:r>
        <w:t>Lenovo</w:t>
      </w:r>
      <w:proofErr w:type="spellEnd"/>
      <w:r>
        <w:t xml:space="preserve"> Yoga 2 Pro</w:t>
      </w:r>
      <w:r w:rsidR="00A67A89">
        <w:rPr>
          <w:rStyle w:val="Fodnotehenvisning"/>
        </w:rPr>
        <w:footnoteReference w:id="1"/>
      </w:r>
      <w:r>
        <w:t xml:space="preserve"> som platform</w:t>
      </w:r>
      <w:r w:rsidR="004D05B9">
        <w:t>.</w:t>
      </w:r>
    </w:p>
    <w:p w:rsidR="00340E19" w:rsidRDefault="00340E19" w:rsidP="00AF42F1">
      <w:pPr>
        <w:pStyle w:val="Listeafsnit"/>
        <w:numPr>
          <w:ilvl w:val="0"/>
          <w:numId w:val="8"/>
        </w:numPr>
        <w:rPr>
          <w:b/>
        </w:rPr>
      </w:pPr>
      <w:r>
        <w:rPr>
          <w:b/>
        </w:rPr>
        <w:t>System</w:t>
      </w:r>
    </w:p>
    <w:p w:rsidR="00A050DA" w:rsidRPr="00F451B9" w:rsidRDefault="00A050DA" w:rsidP="00AF42F1">
      <w:pPr>
        <w:pStyle w:val="Listeafsnit"/>
        <w:numPr>
          <w:ilvl w:val="1"/>
          <w:numId w:val="8"/>
        </w:numPr>
      </w:pPr>
      <w:r>
        <w:t xml:space="preserve">Funktionaliteten for </w:t>
      </w:r>
      <w:proofErr w:type="spellStart"/>
      <w:r>
        <w:t>Fridge</w:t>
      </w:r>
      <w:proofErr w:type="spellEnd"/>
      <w:r>
        <w:t xml:space="preserve"> GUI og Web GUI skal være ens.</w:t>
      </w:r>
    </w:p>
    <w:p w:rsidR="00A050DA" w:rsidRPr="00A050DA" w:rsidRDefault="00A050DA" w:rsidP="00A050DA"/>
    <w:p w:rsidR="009C28D8" w:rsidRDefault="009C28D8" w:rsidP="00AF42F1">
      <w:pPr>
        <w:pStyle w:val="Listeafsnit"/>
        <w:numPr>
          <w:ilvl w:val="0"/>
          <w:numId w:val="8"/>
        </w:numPr>
        <w:rPr>
          <w:b/>
        </w:rPr>
      </w:pPr>
      <w:r w:rsidRPr="00F451B9">
        <w:rPr>
          <w:b/>
        </w:rPr>
        <w:t>Databaser</w:t>
      </w:r>
    </w:p>
    <w:p w:rsidR="009C28D8" w:rsidRDefault="009C28D8" w:rsidP="00AF42F1">
      <w:pPr>
        <w:pStyle w:val="Listeafsnit"/>
        <w:numPr>
          <w:ilvl w:val="1"/>
          <w:numId w:val="8"/>
        </w:numPr>
      </w:pPr>
      <w:r>
        <w:t>Den lokale og den eksterne database skal automatisk synkroniseres hvert 10. minut.</w:t>
      </w:r>
    </w:p>
    <w:p w:rsidR="009C28D8" w:rsidRDefault="009C28D8" w:rsidP="00AF42F1">
      <w:pPr>
        <w:pStyle w:val="Listeafsnit"/>
        <w:numPr>
          <w:ilvl w:val="1"/>
          <w:numId w:val="8"/>
        </w:numPr>
      </w:pPr>
      <w:r>
        <w:t>I tilfælde af konflikter ved synkronisering, overskriver de nyest tilføjede data de ældste.</w:t>
      </w:r>
    </w:p>
    <w:p w:rsidR="009C28D8" w:rsidRDefault="009C28D8" w:rsidP="009C28D8"/>
    <w:p w:rsidR="009C28D8" w:rsidRDefault="00AA78D1" w:rsidP="00AF42F1">
      <w:pPr>
        <w:pStyle w:val="Listeafsnit"/>
        <w:numPr>
          <w:ilvl w:val="0"/>
          <w:numId w:val="8"/>
        </w:numPr>
        <w:rPr>
          <w:b/>
        </w:rPr>
      </w:pPr>
      <w:proofErr w:type="spellStart"/>
      <w:r>
        <w:rPr>
          <w:b/>
        </w:rPr>
        <w:t>Fridge</w:t>
      </w:r>
      <w:proofErr w:type="spellEnd"/>
      <w:r>
        <w:rPr>
          <w:b/>
        </w:rPr>
        <w:t xml:space="preserve"> </w:t>
      </w:r>
      <w:proofErr w:type="spellStart"/>
      <w:r w:rsidR="00AB7BDA">
        <w:rPr>
          <w:b/>
        </w:rPr>
        <w:t>app</w:t>
      </w:r>
      <w:proofErr w:type="spellEnd"/>
    </w:p>
    <w:p w:rsidR="009C28D8" w:rsidRDefault="009C28D8" w:rsidP="00AF42F1">
      <w:pPr>
        <w:pStyle w:val="Listeafsnit"/>
        <w:numPr>
          <w:ilvl w:val="1"/>
          <w:numId w:val="8"/>
        </w:numPr>
      </w:pPr>
      <w:r>
        <w:t>Ændringer af data lagres straks i den lokale database.</w:t>
      </w:r>
    </w:p>
    <w:p w:rsidR="009C28D8" w:rsidRDefault="009C28D8" w:rsidP="00AF42F1">
      <w:pPr>
        <w:pStyle w:val="Listeafsnit"/>
        <w:numPr>
          <w:ilvl w:val="1"/>
          <w:numId w:val="8"/>
        </w:numPr>
      </w:pPr>
      <w:r>
        <w:t xml:space="preserve">En knap/et ikon på </w:t>
      </w:r>
      <w:proofErr w:type="spellStart"/>
      <w:r>
        <w:t>GUI’en</w:t>
      </w:r>
      <w:proofErr w:type="spellEnd"/>
      <w:r>
        <w:t xml:space="preserve"> skal indikere status for synkronisering</w:t>
      </w:r>
    </w:p>
    <w:p w:rsidR="009C28D8" w:rsidRDefault="009C28D8" w:rsidP="00AF42F1">
      <w:pPr>
        <w:pStyle w:val="Listeafsnit"/>
        <w:numPr>
          <w:ilvl w:val="2"/>
          <w:numId w:val="8"/>
        </w:numPr>
      </w:pPr>
      <w:r>
        <w:tab/>
        <w:t>Synkroniseret</w:t>
      </w:r>
    </w:p>
    <w:p w:rsidR="009C28D8" w:rsidRDefault="009C28D8" w:rsidP="00AF42F1">
      <w:pPr>
        <w:pStyle w:val="Listeafsnit"/>
        <w:numPr>
          <w:ilvl w:val="2"/>
          <w:numId w:val="8"/>
        </w:numPr>
      </w:pPr>
      <w:r>
        <w:tab/>
        <w:t>Ikke synkroniseret</w:t>
      </w:r>
    </w:p>
    <w:p w:rsidR="009C28D8" w:rsidRDefault="009C28D8" w:rsidP="00AF42F1">
      <w:pPr>
        <w:pStyle w:val="Listeafsnit"/>
        <w:numPr>
          <w:ilvl w:val="2"/>
          <w:numId w:val="8"/>
        </w:numPr>
      </w:pPr>
      <w:r>
        <w:lastRenderedPageBreak/>
        <w:tab/>
        <w:t>Ingen forbindelse</w:t>
      </w:r>
    </w:p>
    <w:p w:rsidR="007B608E" w:rsidRDefault="007B608E" w:rsidP="00AF42F1">
      <w:pPr>
        <w:pStyle w:val="Listeafsnit"/>
        <w:numPr>
          <w:ilvl w:val="1"/>
          <w:numId w:val="8"/>
        </w:numPr>
      </w:pPr>
      <w:proofErr w:type="spellStart"/>
      <w:r>
        <w:t>Responstiden</w:t>
      </w:r>
      <w:proofErr w:type="spellEnd"/>
      <w:r>
        <w:t xml:space="preserve"> for navigation</w:t>
      </w:r>
      <w:r w:rsidR="004D05B9">
        <w:t xml:space="preserve"> må maksimalt være to</w:t>
      </w:r>
      <w:r>
        <w:t xml:space="preserve"> sekunder.</w:t>
      </w:r>
    </w:p>
    <w:p w:rsidR="00DE5407" w:rsidRDefault="00AB7BDA" w:rsidP="00AF42F1">
      <w:pPr>
        <w:pStyle w:val="Listeafsnit"/>
        <w:numPr>
          <w:ilvl w:val="1"/>
          <w:numId w:val="8"/>
        </w:numPr>
      </w:pPr>
      <w:r>
        <w:t>Skal kunne anvendes uden internetforbindelse</w:t>
      </w:r>
      <w:r w:rsidR="00EC4D41">
        <w:t>.</w:t>
      </w:r>
    </w:p>
    <w:p w:rsidR="009C28D8" w:rsidRDefault="009C28D8" w:rsidP="009C28D8">
      <w:r>
        <w:t xml:space="preserve"> </w:t>
      </w:r>
    </w:p>
    <w:p w:rsidR="009C28D8" w:rsidRDefault="009C28D8" w:rsidP="00AF42F1">
      <w:pPr>
        <w:pStyle w:val="Listeafsnit"/>
        <w:numPr>
          <w:ilvl w:val="0"/>
          <w:numId w:val="8"/>
        </w:numPr>
        <w:rPr>
          <w:b/>
        </w:rPr>
      </w:pPr>
      <w:r>
        <w:rPr>
          <w:b/>
        </w:rPr>
        <w:t>Web</w:t>
      </w:r>
      <w:r w:rsidR="00AA78D1">
        <w:rPr>
          <w:b/>
        </w:rPr>
        <w:t xml:space="preserve"> </w:t>
      </w:r>
      <w:proofErr w:type="spellStart"/>
      <w:r w:rsidR="00AB7BDA">
        <w:rPr>
          <w:b/>
        </w:rPr>
        <w:t>app</w:t>
      </w:r>
      <w:proofErr w:type="spellEnd"/>
    </w:p>
    <w:p w:rsidR="00F0543B" w:rsidRDefault="009C28D8" w:rsidP="00AF42F1">
      <w:pPr>
        <w:pStyle w:val="Listeafsnit"/>
        <w:numPr>
          <w:ilvl w:val="1"/>
          <w:numId w:val="8"/>
        </w:numPr>
      </w:pPr>
      <w:r>
        <w:t>Ændringer af data lagres straks i den eksterne database.</w:t>
      </w:r>
    </w:p>
    <w:p w:rsidR="00535BC1" w:rsidRDefault="003D773C" w:rsidP="003D773C">
      <w:pPr>
        <w:pStyle w:val="Overskrift1"/>
      </w:pPr>
      <w:r>
        <w:t>Accepttest</w:t>
      </w:r>
    </w:p>
    <w:p w:rsidR="00995154" w:rsidRPr="00326258" w:rsidRDefault="00995154" w:rsidP="00995154">
      <w:r w:rsidRPr="00326258">
        <w:t xml:space="preserve">Prækondition: </w:t>
      </w:r>
      <w:r>
        <w:t>Systemet er slukket</w:t>
      </w:r>
    </w:p>
    <w:tbl>
      <w:tblPr>
        <w:tblStyle w:val="Tabel-Gitter"/>
        <w:tblW w:w="0" w:type="auto"/>
        <w:tblLook w:val="04A0"/>
      </w:tblPr>
      <w:tblGrid>
        <w:gridCol w:w="2263"/>
        <w:gridCol w:w="2268"/>
        <w:gridCol w:w="2127"/>
        <w:gridCol w:w="1562"/>
        <w:gridCol w:w="1408"/>
      </w:tblGrid>
      <w:tr w:rsidR="00995154" w:rsidRPr="00542F6D" w:rsidTr="002D5E2E">
        <w:tc>
          <w:tcPr>
            <w:tcW w:w="2263" w:type="dxa"/>
            <w:shd w:val="clear" w:color="auto" w:fill="ACB9CA" w:themeFill="text2" w:themeFillTint="66"/>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UC1:</w:t>
            </w:r>
            <w:r w:rsidRPr="00542F6D">
              <w:rPr>
                <w:rFonts w:asciiTheme="minorHAnsi" w:hAnsiTheme="minorHAnsi"/>
                <w:b/>
                <w:sz w:val="22"/>
              </w:rPr>
              <w:br/>
            </w:r>
            <w:r w:rsidRPr="00542F6D">
              <w:rPr>
                <w:rFonts w:asciiTheme="minorHAnsi" w:hAnsiTheme="minorHAnsi"/>
                <w:b/>
                <w:i/>
                <w:sz w:val="22"/>
              </w:rPr>
              <w:t>Opstart af Applikation</w:t>
            </w:r>
          </w:p>
        </w:tc>
        <w:tc>
          <w:tcPr>
            <w:tcW w:w="2268" w:type="dxa"/>
            <w:shd w:val="clear" w:color="auto" w:fill="ACB9CA" w:themeFill="text2" w:themeFillTint="66"/>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Test</w:t>
            </w:r>
          </w:p>
        </w:tc>
        <w:tc>
          <w:tcPr>
            <w:tcW w:w="2127" w:type="dxa"/>
            <w:shd w:val="clear" w:color="auto" w:fill="ACB9CA" w:themeFill="text2" w:themeFillTint="66"/>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Forventet</w:t>
            </w:r>
            <w:r w:rsidRPr="00542F6D">
              <w:rPr>
                <w:rFonts w:asciiTheme="minorHAnsi" w:hAnsiTheme="minorHAnsi"/>
                <w:b/>
                <w:sz w:val="22"/>
              </w:rPr>
              <w:br/>
              <w:t>resultat</w:t>
            </w:r>
          </w:p>
        </w:tc>
        <w:tc>
          <w:tcPr>
            <w:tcW w:w="1562" w:type="dxa"/>
            <w:shd w:val="clear" w:color="auto" w:fill="ACB9CA" w:themeFill="text2" w:themeFillTint="66"/>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Resultat</w:t>
            </w:r>
          </w:p>
        </w:tc>
        <w:tc>
          <w:tcPr>
            <w:tcW w:w="1408" w:type="dxa"/>
            <w:shd w:val="clear" w:color="auto" w:fill="ACB9CA" w:themeFill="text2" w:themeFillTint="66"/>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Godkendt/</w:t>
            </w:r>
            <w:r w:rsidRPr="00542F6D">
              <w:rPr>
                <w:rFonts w:asciiTheme="minorHAnsi" w:hAnsiTheme="minorHAnsi"/>
                <w:b/>
                <w:sz w:val="22"/>
              </w:rPr>
              <w:br/>
              <w:t>kommentar</w:t>
            </w:r>
          </w:p>
        </w:tc>
      </w:tr>
      <w:tr w:rsidR="00995154" w:rsidRPr="00542F6D" w:rsidTr="002D5E2E">
        <w:tc>
          <w:tcPr>
            <w:tcW w:w="2263" w:type="dxa"/>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Punkt 1:</w:t>
            </w:r>
          </w:p>
          <w:p w:rsidR="00995154" w:rsidRPr="00542F6D" w:rsidRDefault="00612AFE" w:rsidP="002D5E2E">
            <w:pPr>
              <w:spacing w:line="259" w:lineRule="auto"/>
              <w:rPr>
                <w:rFonts w:asciiTheme="minorHAnsi" w:hAnsiTheme="minorHAnsi"/>
                <w:sz w:val="22"/>
              </w:rPr>
            </w:pPr>
            <w:r>
              <w:rPr>
                <w:rFonts w:asciiTheme="minorHAnsi" w:hAnsiTheme="minorHAnsi"/>
                <w:sz w:val="22"/>
              </w:rPr>
              <w:t>Bruger</w:t>
            </w:r>
            <w:r w:rsidR="00995154" w:rsidRPr="00542F6D">
              <w:rPr>
                <w:rFonts w:asciiTheme="minorHAnsi" w:hAnsiTheme="minorHAnsi"/>
                <w:sz w:val="22"/>
              </w:rPr>
              <w:t xml:space="preserve"> Tænder for systemet.</w:t>
            </w:r>
          </w:p>
        </w:tc>
        <w:tc>
          <w:tcPr>
            <w:tcW w:w="2268" w:type="dxa"/>
          </w:tcPr>
          <w:p w:rsidR="00995154" w:rsidRPr="00542F6D" w:rsidRDefault="00995154" w:rsidP="002D5E2E">
            <w:pPr>
              <w:spacing w:line="259" w:lineRule="auto"/>
              <w:rPr>
                <w:rFonts w:asciiTheme="minorHAnsi" w:hAnsiTheme="minorHAnsi"/>
                <w:sz w:val="22"/>
              </w:rPr>
            </w:pPr>
            <w:r w:rsidRPr="00542F6D">
              <w:rPr>
                <w:rFonts w:asciiTheme="minorHAnsi" w:hAnsiTheme="minorHAnsi"/>
                <w:sz w:val="22"/>
              </w:rPr>
              <w:t xml:space="preserve">Visuel test. </w:t>
            </w:r>
            <w:r w:rsidR="00612AFE">
              <w:rPr>
                <w:rFonts w:asciiTheme="minorHAnsi" w:hAnsiTheme="minorHAnsi"/>
                <w:sz w:val="22"/>
              </w:rPr>
              <w:t>Bruger</w:t>
            </w:r>
            <w:r w:rsidRPr="00542F6D">
              <w:rPr>
                <w:rFonts w:asciiTheme="minorHAnsi" w:hAnsiTheme="minorHAnsi"/>
                <w:sz w:val="22"/>
              </w:rPr>
              <w:t xml:space="preserve"> </w:t>
            </w:r>
            <w:r w:rsidR="0084540E">
              <w:rPr>
                <w:rFonts w:asciiTheme="minorHAnsi" w:hAnsiTheme="minorHAnsi"/>
                <w:sz w:val="22"/>
              </w:rPr>
              <w:t xml:space="preserve">starter </w:t>
            </w:r>
            <w:proofErr w:type="spellStart"/>
            <w:r w:rsidR="0084540E">
              <w:rPr>
                <w:rFonts w:asciiTheme="minorHAnsi" w:hAnsiTheme="minorHAnsi"/>
                <w:sz w:val="22"/>
              </w:rPr>
              <w:t>app'en</w:t>
            </w:r>
            <w:proofErr w:type="spellEnd"/>
            <w:r w:rsidR="0084540E">
              <w:rPr>
                <w:rFonts w:asciiTheme="minorHAnsi" w:hAnsiTheme="minorHAnsi"/>
                <w:sz w:val="22"/>
              </w:rPr>
              <w:t>.</w:t>
            </w:r>
          </w:p>
        </w:tc>
        <w:tc>
          <w:tcPr>
            <w:tcW w:w="2127" w:type="dxa"/>
          </w:tcPr>
          <w:p w:rsidR="00995154" w:rsidRPr="00542F6D" w:rsidRDefault="00995154" w:rsidP="002D5E2E">
            <w:pPr>
              <w:spacing w:line="259" w:lineRule="auto"/>
              <w:rPr>
                <w:rFonts w:asciiTheme="minorHAnsi" w:hAnsiTheme="minorHAnsi"/>
                <w:sz w:val="22"/>
              </w:rPr>
            </w:pPr>
            <w:r w:rsidRPr="00542F6D">
              <w:rPr>
                <w:rFonts w:asciiTheme="minorHAnsi" w:hAnsiTheme="minorHAnsi"/>
                <w:sz w:val="22"/>
              </w:rPr>
              <w:t>Applikationen starter op.</w:t>
            </w:r>
          </w:p>
        </w:tc>
        <w:tc>
          <w:tcPr>
            <w:tcW w:w="1562" w:type="dxa"/>
          </w:tcPr>
          <w:p w:rsidR="00995154" w:rsidRPr="00542F6D" w:rsidRDefault="00995154" w:rsidP="002D5E2E">
            <w:pPr>
              <w:spacing w:line="259" w:lineRule="auto"/>
              <w:rPr>
                <w:rFonts w:asciiTheme="minorHAnsi" w:hAnsiTheme="minorHAnsi"/>
                <w:sz w:val="22"/>
              </w:rPr>
            </w:pPr>
          </w:p>
        </w:tc>
        <w:tc>
          <w:tcPr>
            <w:tcW w:w="1408" w:type="dxa"/>
          </w:tcPr>
          <w:p w:rsidR="00995154" w:rsidRPr="00542F6D" w:rsidRDefault="00995154" w:rsidP="002D5E2E">
            <w:pPr>
              <w:spacing w:line="259" w:lineRule="auto"/>
              <w:rPr>
                <w:rFonts w:asciiTheme="minorHAnsi" w:hAnsiTheme="minorHAnsi"/>
                <w:sz w:val="22"/>
              </w:rPr>
            </w:pPr>
          </w:p>
        </w:tc>
      </w:tr>
      <w:tr w:rsidR="00995154" w:rsidRPr="00542F6D" w:rsidTr="002D5E2E">
        <w:tc>
          <w:tcPr>
            <w:tcW w:w="2263" w:type="dxa"/>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Punkt 2:</w:t>
            </w:r>
          </w:p>
          <w:p w:rsidR="00995154" w:rsidRPr="00247C92" w:rsidRDefault="00247C92" w:rsidP="00247C92">
            <w:pPr>
              <w:rPr>
                <w:rFonts w:asciiTheme="minorHAnsi" w:hAnsiTheme="minorHAnsi"/>
                <w:szCs w:val="22"/>
              </w:rPr>
            </w:pPr>
            <w:r w:rsidRPr="00247C92">
              <w:rPr>
                <w:rFonts w:asciiTheme="minorHAnsi" w:hAnsiTheme="minorHAnsi"/>
                <w:sz w:val="22"/>
              </w:rPr>
              <w:t xml:space="preserve">Applikationens lokale database synkroniserer med den </w:t>
            </w:r>
            <w:r w:rsidRPr="00247C92">
              <w:rPr>
                <w:rFonts w:asciiTheme="minorHAnsi" w:hAnsiTheme="minorHAnsi"/>
                <w:sz w:val="22"/>
                <w:szCs w:val="22"/>
              </w:rPr>
              <w:t>eksterne database.</w:t>
            </w:r>
          </w:p>
        </w:tc>
        <w:tc>
          <w:tcPr>
            <w:tcW w:w="2268" w:type="dxa"/>
          </w:tcPr>
          <w:p w:rsidR="00995154" w:rsidRPr="00542F6D" w:rsidRDefault="00995154" w:rsidP="002D5E2E">
            <w:pPr>
              <w:pStyle w:val="Listeafsnit"/>
              <w:ind w:left="0"/>
              <w:rPr>
                <w:rFonts w:asciiTheme="minorHAnsi" w:hAnsiTheme="minorHAnsi"/>
                <w:sz w:val="22"/>
              </w:rPr>
            </w:pPr>
            <w:r w:rsidRPr="00542F6D">
              <w:rPr>
                <w:rFonts w:asciiTheme="minorHAnsi" w:hAnsiTheme="minorHAnsi"/>
                <w:sz w:val="22"/>
              </w:rPr>
              <w:t xml:space="preserve">Visuel test. Indholdet af den lokale og </w:t>
            </w:r>
            <w:r w:rsidR="0084540E">
              <w:rPr>
                <w:rFonts w:asciiTheme="minorHAnsi" w:hAnsiTheme="minorHAnsi"/>
                <w:sz w:val="22"/>
              </w:rPr>
              <w:t xml:space="preserve">den </w:t>
            </w:r>
            <w:r w:rsidRPr="00542F6D">
              <w:rPr>
                <w:rFonts w:asciiTheme="minorHAnsi" w:hAnsiTheme="minorHAnsi"/>
                <w:sz w:val="22"/>
              </w:rPr>
              <w:t>eksterne database inspiceres.</w:t>
            </w:r>
          </w:p>
        </w:tc>
        <w:tc>
          <w:tcPr>
            <w:tcW w:w="2127" w:type="dxa"/>
          </w:tcPr>
          <w:p w:rsidR="00995154" w:rsidRPr="00542F6D" w:rsidRDefault="00995154" w:rsidP="002D5E2E">
            <w:pPr>
              <w:rPr>
                <w:rFonts w:asciiTheme="minorHAnsi" w:hAnsiTheme="minorHAnsi"/>
                <w:sz w:val="22"/>
              </w:rPr>
            </w:pPr>
            <w:r w:rsidRPr="00542F6D">
              <w:rPr>
                <w:rFonts w:asciiTheme="minorHAnsi" w:hAnsiTheme="minorHAnsi"/>
                <w:sz w:val="22"/>
              </w:rPr>
              <w:t xml:space="preserve">Den lokale og </w:t>
            </w:r>
            <w:r w:rsidR="0084540E">
              <w:rPr>
                <w:rFonts w:asciiTheme="minorHAnsi" w:hAnsiTheme="minorHAnsi"/>
                <w:sz w:val="22"/>
              </w:rPr>
              <w:t xml:space="preserve">den </w:t>
            </w:r>
            <w:r w:rsidRPr="00542F6D">
              <w:rPr>
                <w:rFonts w:asciiTheme="minorHAnsi" w:hAnsiTheme="minorHAnsi"/>
                <w:sz w:val="22"/>
              </w:rPr>
              <w:t>eksterne database er blevet synkroniseret, og indholdet er ens.</w:t>
            </w:r>
          </w:p>
        </w:tc>
        <w:tc>
          <w:tcPr>
            <w:tcW w:w="1562" w:type="dxa"/>
          </w:tcPr>
          <w:p w:rsidR="00995154" w:rsidRPr="00542F6D" w:rsidRDefault="00995154" w:rsidP="002D5E2E">
            <w:pPr>
              <w:rPr>
                <w:rFonts w:asciiTheme="minorHAnsi" w:hAnsiTheme="minorHAnsi"/>
                <w:sz w:val="22"/>
              </w:rPr>
            </w:pPr>
          </w:p>
        </w:tc>
        <w:tc>
          <w:tcPr>
            <w:tcW w:w="1408" w:type="dxa"/>
          </w:tcPr>
          <w:p w:rsidR="00995154" w:rsidRPr="00542F6D" w:rsidRDefault="00995154" w:rsidP="002D5E2E">
            <w:pPr>
              <w:rPr>
                <w:rFonts w:asciiTheme="minorHAnsi" w:hAnsiTheme="minorHAnsi"/>
                <w:sz w:val="22"/>
              </w:rPr>
            </w:pPr>
          </w:p>
        </w:tc>
      </w:tr>
      <w:tr w:rsidR="00995154" w:rsidRPr="00542F6D" w:rsidTr="002D5E2E">
        <w:tc>
          <w:tcPr>
            <w:tcW w:w="2263" w:type="dxa"/>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Punkt 3:</w:t>
            </w:r>
          </w:p>
          <w:p w:rsidR="00995154" w:rsidRPr="00542F6D" w:rsidRDefault="00995154" w:rsidP="00612AFE">
            <w:pPr>
              <w:rPr>
                <w:rFonts w:asciiTheme="minorHAnsi" w:hAnsiTheme="minorHAnsi"/>
                <w:b/>
                <w:sz w:val="22"/>
              </w:rPr>
            </w:pPr>
            <w:r w:rsidRPr="00542F6D">
              <w:rPr>
                <w:rFonts w:asciiTheme="minorHAnsi" w:hAnsiTheme="minorHAnsi"/>
                <w:sz w:val="22"/>
              </w:rPr>
              <w:t>Programmet starter i hovedmenuen.</w:t>
            </w:r>
          </w:p>
        </w:tc>
        <w:tc>
          <w:tcPr>
            <w:tcW w:w="2268" w:type="dxa"/>
          </w:tcPr>
          <w:p w:rsidR="00995154" w:rsidRPr="00542F6D" w:rsidRDefault="00995154" w:rsidP="00612AFE">
            <w:pPr>
              <w:rPr>
                <w:rFonts w:asciiTheme="minorHAnsi" w:hAnsiTheme="minorHAnsi"/>
                <w:sz w:val="22"/>
              </w:rPr>
            </w:pPr>
            <w:r w:rsidRPr="00542F6D">
              <w:rPr>
                <w:rFonts w:asciiTheme="minorHAnsi" w:hAnsiTheme="minorHAnsi"/>
                <w:sz w:val="22"/>
              </w:rPr>
              <w:t>Visuel test. Der inspiceres visuelt om hovedmenuen er kommet frem.</w:t>
            </w:r>
          </w:p>
        </w:tc>
        <w:tc>
          <w:tcPr>
            <w:tcW w:w="2127" w:type="dxa"/>
          </w:tcPr>
          <w:p w:rsidR="00995154" w:rsidRPr="00542F6D" w:rsidRDefault="00612AFE" w:rsidP="002D5E2E">
            <w:pPr>
              <w:rPr>
                <w:rFonts w:asciiTheme="minorHAnsi" w:hAnsiTheme="minorHAnsi"/>
                <w:sz w:val="22"/>
              </w:rPr>
            </w:pPr>
            <w:r>
              <w:rPr>
                <w:rFonts w:asciiTheme="minorHAnsi" w:hAnsiTheme="minorHAnsi"/>
                <w:sz w:val="22"/>
              </w:rPr>
              <w:t>H</w:t>
            </w:r>
            <w:r w:rsidR="00995154" w:rsidRPr="00542F6D">
              <w:rPr>
                <w:rFonts w:asciiTheme="minorHAnsi" w:hAnsiTheme="minorHAnsi"/>
                <w:sz w:val="22"/>
              </w:rPr>
              <w:t>ovedmenuen vises.</w:t>
            </w:r>
          </w:p>
        </w:tc>
        <w:tc>
          <w:tcPr>
            <w:tcW w:w="1562" w:type="dxa"/>
          </w:tcPr>
          <w:p w:rsidR="00995154" w:rsidRPr="00542F6D" w:rsidRDefault="00995154" w:rsidP="002D5E2E">
            <w:pPr>
              <w:rPr>
                <w:rFonts w:asciiTheme="minorHAnsi" w:hAnsiTheme="minorHAnsi"/>
                <w:sz w:val="22"/>
              </w:rPr>
            </w:pPr>
          </w:p>
        </w:tc>
        <w:tc>
          <w:tcPr>
            <w:tcW w:w="1408" w:type="dxa"/>
          </w:tcPr>
          <w:p w:rsidR="00995154" w:rsidRPr="00542F6D" w:rsidRDefault="00995154" w:rsidP="002D5E2E">
            <w:pPr>
              <w:rPr>
                <w:rFonts w:asciiTheme="minorHAnsi" w:hAnsiTheme="minorHAnsi"/>
                <w:sz w:val="22"/>
              </w:rPr>
            </w:pPr>
          </w:p>
        </w:tc>
      </w:tr>
    </w:tbl>
    <w:p w:rsidR="00995154" w:rsidRPr="00326258" w:rsidRDefault="00995154" w:rsidP="0099515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3"/>
        <w:gridCol w:w="2268"/>
        <w:gridCol w:w="2127"/>
        <w:gridCol w:w="1562"/>
        <w:gridCol w:w="1408"/>
      </w:tblGrid>
      <w:tr w:rsidR="00995154" w:rsidRPr="00326258" w:rsidTr="002D5E2E">
        <w:tc>
          <w:tcPr>
            <w:tcW w:w="2263" w:type="dxa"/>
            <w:shd w:val="clear" w:color="auto" w:fill="ACB9CA" w:themeFill="text2" w:themeFillTint="66"/>
          </w:tcPr>
          <w:p w:rsidR="00995154" w:rsidRPr="00326258" w:rsidRDefault="00995154" w:rsidP="002D5E2E">
            <w:pPr>
              <w:spacing w:after="0"/>
              <w:rPr>
                <w:b/>
              </w:rPr>
            </w:pPr>
            <w:r w:rsidRPr="00326258">
              <w:rPr>
                <w:b/>
              </w:rPr>
              <w:t>UC1:</w:t>
            </w:r>
            <w:r w:rsidRPr="00326258">
              <w:rPr>
                <w:b/>
              </w:rPr>
              <w:br/>
            </w:r>
            <w:r w:rsidRPr="00326258">
              <w:rPr>
                <w:b/>
                <w:i/>
              </w:rPr>
              <w:t>Undtagelser</w:t>
            </w:r>
          </w:p>
        </w:tc>
        <w:tc>
          <w:tcPr>
            <w:tcW w:w="2268" w:type="dxa"/>
            <w:shd w:val="clear" w:color="auto" w:fill="ACB9CA" w:themeFill="text2" w:themeFillTint="66"/>
          </w:tcPr>
          <w:p w:rsidR="00995154" w:rsidRPr="00326258" w:rsidRDefault="00995154" w:rsidP="002D5E2E">
            <w:pPr>
              <w:spacing w:after="0"/>
              <w:rPr>
                <w:b/>
              </w:rPr>
            </w:pPr>
            <w:r w:rsidRPr="00326258">
              <w:rPr>
                <w:b/>
              </w:rPr>
              <w:t>Test</w:t>
            </w:r>
          </w:p>
        </w:tc>
        <w:tc>
          <w:tcPr>
            <w:tcW w:w="2127" w:type="dxa"/>
            <w:shd w:val="clear" w:color="auto" w:fill="ACB9CA" w:themeFill="text2" w:themeFillTint="66"/>
          </w:tcPr>
          <w:p w:rsidR="00995154" w:rsidRPr="00326258" w:rsidRDefault="00995154" w:rsidP="002D5E2E">
            <w:pPr>
              <w:spacing w:after="0"/>
              <w:rPr>
                <w:b/>
              </w:rPr>
            </w:pPr>
            <w:r w:rsidRPr="00326258">
              <w:rPr>
                <w:b/>
              </w:rPr>
              <w:t>Forventet</w:t>
            </w:r>
            <w:r w:rsidRPr="00326258">
              <w:rPr>
                <w:b/>
              </w:rPr>
              <w:br/>
              <w:t>resultat</w:t>
            </w:r>
          </w:p>
        </w:tc>
        <w:tc>
          <w:tcPr>
            <w:tcW w:w="1562" w:type="dxa"/>
            <w:shd w:val="clear" w:color="auto" w:fill="ACB9CA" w:themeFill="text2" w:themeFillTint="66"/>
          </w:tcPr>
          <w:p w:rsidR="00995154" w:rsidRPr="00326258" w:rsidRDefault="00995154" w:rsidP="002D5E2E">
            <w:pPr>
              <w:spacing w:after="0"/>
              <w:rPr>
                <w:b/>
              </w:rPr>
            </w:pPr>
            <w:r w:rsidRPr="00326258">
              <w:rPr>
                <w:b/>
              </w:rPr>
              <w:t>Resultat</w:t>
            </w:r>
          </w:p>
        </w:tc>
        <w:tc>
          <w:tcPr>
            <w:tcW w:w="1408" w:type="dxa"/>
            <w:shd w:val="clear" w:color="auto" w:fill="ACB9CA" w:themeFill="text2" w:themeFillTint="66"/>
          </w:tcPr>
          <w:p w:rsidR="00995154" w:rsidRPr="00326258" w:rsidRDefault="00995154" w:rsidP="002D5E2E">
            <w:pPr>
              <w:spacing w:after="0"/>
              <w:rPr>
                <w:b/>
              </w:rPr>
            </w:pPr>
            <w:r w:rsidRPr="00326258">
              <w:rPr>
                <w:b/>
              </w:rPr>
              <w:t>Godkendt/</w:t>
            </w:r>
            <w:r w:rsidRPr="00326258">
              <w:rPr>
                <w:b/>
              </w:rPr>
              <w:br/>
              <w:t>kommentar</w:t>
            </w:r>
          </w:p>
        </w:tc>
      </w:tr>
      <w:tr w:rsidR="00995154" w:rsidRPr="00326258" w:rsidTr="002D5E2E">
        <w:tc>
          <w:tcPr>
            <w:tcW w:w="2263" w:type="dxa"/>
          </w:tcPr>
          <w:p w:rsidR="00995154" w:rsidRDefault="00995154" w:rsidP="002D5E2E">
            <w:pPr>
              <w:spacing w:after="0"/>
              <w:rPr>
                <w:b/>
              </w:rPr>
            </w:pPr>
            <w:r>
              <w:rPr>
                <w:b/>
              </w:rPr>
              <w:t>Punkt 2.a:</w:t>
            </w:r>
          </w:p>
          <w:p w:rsidR="00995154" w:rsidRPr="001159DA" w:rsidRDefault="00A259EC" w:rsidP="002D5E2E">
            <w:pPr>
              <w:spacing w:after="0"/>
            </w:pPr>
            <w:r>
              <w:t>Ingen forbindelse til internettet.</w:t>
            </w:r>
          </w:p>
        </w:tc>
        <w:tc>
          <w:tcPr>
            <w:tcW w:w="2268" w:type="dxa"/>
          </w:tcPr>
          <w:p w:rsidR="00995154" w:rsidRPr="00326258" w:rsidRDefault="00820F7A" w:rsidP="00440FBC">
            <w:pPr>
              <w:spacing w:after="0"/>
            </w:pPr>
            <w:r>
              <w:t>Indholdet i en eksisterende liste kendes på forhånd. Internetforbindelsen fjernes, og e</w:t>
            </w:r>
            <w:r w:rsidR="00B05F10">
              <w:t>n vare tilføjes til liste</w:t>
            </w:r>
            <w:r w:rsidR="00440FBC">
              <w:t>n</w:t>
            </w:r>
            <w:r w:rsidR="00B05F10">
              <w:t xml:space="preserve"> via </w:t>
            </w:r>
            <w:proofErr w:type="spellStart"/>
            <w:r w:rsidR="00B05F10">
              <w:t>web-app'en</w:t>
            </w:r>
            <w:proofErr w:type="spellEnd"/>
            <w:r w:rsidR="00440FBC">
              <w:t>.</w:t>
            </w:r>
            <w:r w:rsidR="00B05F10">
              <w:t xml:space="preserve"> </w:t>
            </w:r>
            <w:proofErr w:type="spellStart"/>
            <w:r w:rsidR="00B05F10">
              <w:t>Fridge-app'en</w:t>
            </w:r>
            <w:proofErr w:type="spellEnd"/>
            <w:r w:rsidR="00B05F10">
              <w:t xml:space="preserve"> startes op uden internetforbindelse. Det testes visuelt om </w:t>
            </w:r>
            <w:r>
              <w:t>indholdet er opdateret.</w:t>
            </w:r>
          </w:p>
        </w:tc>
        <w:tc>
          <w:tcPr>
            <w:tcW w:w="2127" w:type="dxa"/>
          </w:tcPr>
          <w:p w:rsidR="00995154" w:rsidRPr="00326258" w:rsidRDefault="00440FBC" w:rsidP="002D5E2E">
            <w:pPr>
              <w:spacing w:after="0"/>
            </w:pPr>
            <w:r>
              <w:t xml:space="preserve">Listen er som før, og den nye vare er ikke tilføjet til listen på </w:t>
            </w:r>
            <w:proofErr w:type="spellStart"/>
            <w:r>
              <w:t>Fridge-app'en</w:t>
            </w:r>
            <w:proofErr w:type="spellEnd"/>
            <w:r>
              <w:t>.</w:t>
            </w:r>
          </w:p>
        </w:tc>
        <w:tc>
          <w:tcPr>
            <w:tcW w:w="1562" w:type="dxa"/>
          </w:tcPr>
          <w:p w:rsidR="00995154" w:rsidRPr="00326258" w:rsidRDefault="00995154" w:rsidP="002D5E2E">
            <w:pPr>
              <w:spacing w:after="0"/>
            </w:pPr>
          </w:p>
        </w:tc>
        <w:tc>
          <w:tcPr>
            <w:tcW w:w="1408" w:type="dxa"/>
          </w:tcPr>
          <w:p w:rsidR="00995154" w:rsidRPr="00326258" w:rsidRDefault="00995154" w:rsidP="002D5E2E">
            <w:pPr>
              <w:spacing w:after="0"/>
            </w:pPr>
          </w:p>
        </w:tc>
      </w:tr>
    </w:tbl>
    <w:p w:rsidR="00995154" w:rsidRDefault="00995154" w:rsidP="00995154"/>
    <w:p w:rsidR="00995154" w:rsidRPr="00326258" w:rsidRDefault="00995154" w:rsidP="00995154">
      <w:r w:rsidRPr="00326258">
        <w:t>Prækondition</w:t>
      </w:r>
      <w:r>
        <w:t>: Applikationen er startet</w:t>
      </w:r>
    </w:p>
    <w:tbl>
      <w:tblPr>
        <w:tblStyle w:val="Tabel-Gitter"/>
        <w:tblW w:w="0" w:type="auto"/>
        <w:tblLook w:val="04A0"/>
      </w:tblPr>
      <w:tblGrid>
        <w:gridCol w:w="2263"/>
        <w:gridCol w:w="2268"/>
        <w:gridCol w:w="2127"/>
        <w:gridCol w:w="1562"/>
        <w:gridCol w:w="1408"/>
      </w:tblGrid>
      <w:tr w:rsidR="00995154" w:rsidRPr="00542F6D" w:rsidTr="002D5E2E">
        <w:tc>
          <w:tcPr>
            <w:tcW w:w="2263" w:type="dxa"/>
            <w:shd w:val="clear" w:color="auto" w:fill="ACB9CA" w:themeFill="text2" w:themeFillTint="66"/>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UC2:</w:t>
            </w:r>
            <w:r w:rsidRPr="00542F6D">
              <w:rPr>
                <w:rFonts w:asciiTheme="minorHAnsi" w:hAnsiTheme="minorHAnsi"/>
                <w:b/>
                <w:sz w:val="22"/>
              </w:rPr>
              <w:br/>
            </w:r>
            <w:r w:rsidRPr="00542F6D">
              <w:rPr>
                <w:rFonts w:asciiTheme="minorHAnsi" w:hAnsiTheme="minorHAnsi"/>
                <w:b/>
                <w:i/>
                <w:sz w:val="22"/>
              </w:rPr>
              <w:lastRenderedPageBreak/>
              <w:t>Afslutning af Applikation</w:t>
            </w:r>
          </w:p>
        </w:tc>
        <w:tc>
          <w:tcPr>
            <w:tcW w:w="2268" w:type="dxa"/>
            <w:shd w:val="clear" w:color="auto" w:fill="ACB9CA" w:themeFill="text2" w:themeFillTint="66"/>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lastRenderedPageBreak/>
              <w:t>Test</w:t>
            </w:r>
          </w:p>
        </w:tc>
        <w:tc>
          <w:tcPr>
            <w:tcW w:w="2127" w:type="dxa"/>
            <w:shd w:val="clear" w:color="auto" w:fill="ACB9CA" w:themeFill="text2" w:themeFillTint="66"/>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Forventet</w:t>
            </w:r>
            <w:r w:rsidRPr="00542F6D">
              <w:rPr>
                <w:rFonts w:asciiTheme="minorHAnsi" w:hAnsiTheme="minorHAnsi"/>
                <w:b/>
                <w:sz w:val="22"/>
              </w:rPr>
              <w:br/>
            </w:r>
            <w:r w:rsidRPr="00542F6D">
              <w:rPr>
                <w:rFonts w:asciiTheme="minorHAnsi" w:hAnsiTheme="minorHAnsi"/>
                <w:b/>
                <w:sz w:val="22"/>
              </w:rPr>
              <w:lastRenderedPageBreak/>
              <w:t>resultat</w:t>
            </w:r>
          </w:p>
        </w:tc>
        <w:tc>
          <w:tcPr>
            <w:tcW w:w="1562" w:type="dxa"/>
            <w:shd w:val="clear" w:color="auto" w:fill="ACB9CA" w:themeFill="text2" w:themeFillTint="66"/>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lastRenderedPageBreak/>
              <w:t>Resultat</w:t>
            </w:r>
          </w:p>
        </w:tc>
        <w:tc>
          <w:tcPr>
            <w:tcW w:w="1408" w:type="dxa"/>
            <w:shd w:val="clear" w:color="auto" w:fill="ACB9CA" w:themeFill="text2" w:themeFillTint="66"/>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Godkendt/</w:t>
            </w:r>
            <w:r w:rsidRPr="00542F6D">
              <w:rPr>
                <w:rFonts w:asciiTheme="minorHAnsi" w:hAnsiTheme="minorHAnsi"/>
                <w:b/>
                <w:sz w:val="22"/>
              </w:rPr>
              <w:br/>
            </w:r>
            <w:r w:rsidRPr="00542F6D">
              <w:rPr>
                <w:rFonts w:asciiTheme="minorHAnsi" w:hAnsiTheme="minorHAnsi"/>
                <w:b/>
                <w:sz w:val="22"/>
              </w:rPr>
              <w:lastRenderedPageBreak/>
              <w:t>kommentar</w:t>
            </w:r>
          </w:p>
        </w:tc>
      </w:tr>
      <w:tr w:rsidR="00995154" w:rsidRPr="00542F6D" w:rsidTr="002D5E2E">
        <w:tc>
          <w:tcPr>
            <w:tcW w:w="2263" w:type="dxa"/>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lastRenderedPageBreak/>
              <w:t>Punkt 1:</w:t>
            </w:r>
          </w:p>
          <w:p w:rsidR="00995154" w:rsidRPr="00542F6D" w:rsidRDefault="00612AFE" w:rsidP="002D5E2E">
            <w:pPr>
              <w:spacing w:line="259" w:lineRule="auto"/>
              <w:rPr>
                <w:rFonts w:asciiTheme="minorHAnsi" w:hAnsiTheme="minorHAnsi"/>
                <w:sz w:val="22"/>
              </w:rPr>
            </w:pPr>
            <w:r>
              <w:rPr>
                <w:rFonts w:asciiTheme="minorHAnsi" w:hAnsiTheme="minorHAnsi"/>
                <w:sz w:val="22"/>
              </w:rPr>
              <w:t>Bruger</w:t>
            </w:r>
            <w:r w:rsidR="00995154" w:rsidRPr="00542F6D">
              <w:rPr>
                <w:rFonts w:asciiTheme="minorHAnsi" w:hAnsiTheme="minorHAnsi"/>
                <w:sz w:val="22"/>
              </w:rPr>
              <w:t xml:space="preserve"> trykker på afslut.</w:t>
            </w:r>
          </w:p>
        </w:tc>
        <w:tc>
          <w:tcPr>
            <w:tcW w:w="2268" w:type="dxa"/>
          </w:tcPr>
          <w:p w:rsidR="00995154" w:rsidRPr="00542F6D" w:rsidRDefault="00776C3F" w:rsidP="002D5E2E">
            <w:pPr>
              <w:spacing w:line="259" w:lineRule="auto"/>
              <w:rPr>
                <w:rFonts w:asciiTheme="minorHAnsi" w:hAnsiTheme="minorHAnsi"/>
                <w:sz w:val="22"/>
              </w:rPr>
            </w:pPr>
            <w:r>
              <w:rPr>
                <w:rFonts w:asciiTheme="minorHAnsi" w:hAnsiTheme="minorHAnsi"/>
                <w:sz w:val="22"/>
              </w:rPr>
              <w:t xml:space="preserve">Bruger trykker på knappen beregnet til at afslutte </w:t>
            </w:r>
            <w:proofErr w:type="spellStart"/>
            <w:r>
              <w:rPr>
                <w:rFonts w:asciiTheme="minorHAnsi" w:hAnsiTheme="minorHAnsi"/>
                <w:sz w:val="22"/>
              </w:rPr>
              <w:t>app'en</w:t>
            </w:r>
            <w:proofErr w:type="spellEnd"/>
            <w:r>
              <w:rPr>
                <w:rFonts w:asciiTheme="minorHAnsi" w:hAnsiTheme="minorHAnsi"/>
                <w:sz w:val="22"/>
              </w:rPr>
              <w:t>.</w:t>
            </w:r>
          </w:p>
        </w:tc>
        <w:tc>
          <w:tcPr>
            <w:tcW w:w="2127" w:type="dxa"/>
          </w:tcPr>
          <w:p w:rsidR="00995154" w:rsidRPr="00542F6D" w:rsidRDefault="00776C3F" w:rsidP="002D5E2E">
            <w:pPr>
              <w:spacing w:line="259" w:lineRule="auto"/>
              <w:rPr>
                <w:rFonts w:asciiTheme="minorHAnsi" w:hAnsiTheme="minorHAnsi"/>
                <w:sz w:val="22"/>
              </w:rPr>
            </w:pPr>
            <w:proofErr w:type="spellStart"/>
            <w:r>
              <w:rPr>
                <w:rFonts w:asciiTheme="minorHAnsi" w:hAnsiTheme="minorHAnsi"/>
                <w:sz w:val="22"/>
              </w:rPr>
              <w:t>App'en</w:t>
            </w:r>
            <w:proofErr w:type="spellEnd"/>
            <w:r>
              <w:rPr>
                <w:rFonts w:asciiTheme="minorHAnsi" w:hAnsiTheme="minorHAnsi"/>
                <w:sz w:val="22"/>
              </w:rPr>
              <w:t xml:space="preserve"> lukkes ned.</w:t>
            </w:r>
          </w:p>
        </w:tc>
        <w:tc>
          <w:tcPr>
            <w:tcW w:w="1562" w:type="dxa"/>
          </w:tcPr>
          <w:p w:rsidR="00995154" w:rsidRPr="00542F6D" w:rsidRDefault="00995154" w:rsidP="002D5E2E">
            <w:pPr>
              <w:spacing w:line="259" w:lineRule="auto"/>
              <w:rPr>
                <w:rFonts w:asciiTheme="minorHAnsi" w:hAnsiTheme="minorHAnsi"/>
                <w:sz w:val="22"/>
              </w:rPr>
            </w:pPr>
          </w:p>
        </w:tc>
        <w:tc>
          <w:tcPr>
            <w:tcW w:w="1408" w:type="dxa"/>
          </w:tcPr>
          <w:p w:rsidR="00995154" w:rsidRPr="00542F6D" w:rsidRDefault="00995154" w:rsidP="002D5E2E">
            <w:pPr>
              <w:spacing w:line="259" w:lineRule="auto"/>
              <w:rPr>
                <w:rFonts w:asciiTheme="minorHAnsi" w:hAnsiTheme="minorHAnsi"/>
                <w:sz w:val="22"/>
              </w:rPr>
            </w:pPr>
          </w:p>
        </w:tc>
      </w:tr>
      <w:tr w:rsidR="00995154" w:rsidRPr="00542F6D" w:rsidTr="002D5E2E">
        <w:tc>
          <w:tcPr>
            <w:tcW w:w="2263" w:type="dxa"/>
          </w:tcPr>
          <w:p w:rsidR="00995154" w:rsidRPr="00542F6D" w:rsidRDefault="00995154" w:rsidP="002D5E2E">
            <w:pPr>
              <w:rPr>
                <w:rFonts w:asciiTheme="minorHAnsi" w:hAnsiTheme="minorHAnsi"/>
                <w:b/>
                <w:sz w:val="22"/>
              </w:rPr>
            </w:pPr>
            <w:r w:rsidRPr="00542F6D">
              <w:rPr>
                <w:rFonts w:asciiTheme="minorHAnsi" w:hAnsiTheme="minorHAnsi"/>
                <w:b/>
                <w:sz w:val="22"/>
              </w:rPr>
              <w:t>Punkt 2:</w:t>
            </w:r>
          </w:p>
          <w:p w:rsidR="00995154" w:rsidRPr="00542F6D" w:rsidRDefault="00995154" w:rsidP="002D5E2E">
            <w:pPr>
              <w:rPr>
                <w:rFonts w:asciiTheme="minorHAnsi" w:hAnsiTheme="minorHAnsi"/>
                <w:b/>
                <w:sz w:val="22"/>
              </w:rPr>
            </w:pPr>
            <w:r w:rsidRPr="00542F6D">
              <w:rPr>
                <w:rFonts w:asciiTheme="minorHAnsi" w:hAnsiTheme="minorHAnsi"/>
                <w:sz w:val="22"/>
              </w:rPr>
              <w:t>Applikationens lokale database synkroniseres med den eksterne database.</w:t>
            </w:r>
          </w:p>
          <w:p w:rsidR="00995154" w:rsidRPr="00542F6D" w:rsidRDefault="00995154" w:rsidP="002D5E2E">
            <w:pPr>
              <w:rPr>
                <w:rFonts w:asciiTheme="minorHAnsi" w:hAnsiTheme="minorHAnsi"/>
                <w:sz w:val="22"/>
              </w:rPr>
            </w:pPr>
          </w:p>
        </w:tc>
        <w:tc>
          <w:tcPr>
            <w:tcW w:w="2268" w:type="dxa"/>
          </w:tcPr>
          <w:p w:rsidR="00995154" w:rsidRPr="00542F6D" w:rsidRDefault="00D32283" w:rsidP="009B48A9">
            <w:pPr>
              <w:pStyle w:val="Listeafsnit"/>
              <w:ind w:left="0"/>
              <w:rPr>
                <w:rFonts w:asciiTheme="minorHAnsi" w:hAnsiTheme="minorHAnsi"/>
                <w:sz w:val="22"/>
              </w:rPr>
            </w:pPr>
            <w:r>
              <w:rPr>
                <w:rFonts w:asciiTheme="minorHAnsi" w:hAnsiTheme="minorHAnsi"/>
                <w:sz w:val="22"/>
              </w:rPr>
              <w:t xml:space="preserve">Bruger tilføjer en vare til en liste, og afslutter </w:t>
            </w:r>
            <w:proofErr w:type="spellStart"/>
            <w:r>
              <w:rPr>
                <w:rFonts w:asciiTheme="minorHAnsi" w:hAnsiTheme="minorHAnsi"/>
                <w:sz w:val="22"/>
              </w:rPr>
              <w:t>app'en</w:t>
            </w:r>
            <w:proofErr w:type="spellEnd"/>
            <w:r>
              <w:rPr>
                <w:rFonts w:asciiTheme="minorHAnsi" w:hAnsiTheme="minorHAnsi"/>
                <w:sz w:val="22"/>
              </w:rPr>
              <w:t xml:space="preserve">. Der testes visuelt gennem </w:t>
            </w:r>
            <w:proofErr w:type="spellStart"/>
            <w:r>
              <w:rPr>
                <w:rFonts w:asciiTheme="minorHAnsi" w:hAnsiTheme="minorHAnsi"/>
                <w:sz w:val="22"/>
              </w:rPr>
              <w:t>web-app'en</w:t>
            </w:r>
            <w:proofErr w:type="spellEnd"/>
            <w:r w:rsidR="009B48A9">
              <w:rPr>
                <w:rFonts w:asciiTheme="minorHAnsi" w:hAnsiTheme="minorHAnsi"/>
                <w:sz w:val="22"/>
              </w:rPr>
              <w:t>, om den nye vare er tilføjet i den eksterne database.</w:t>
            </w:r>
          </w:p>
        </w:tc>
        <w:tc>
          <w:tcPr>
            <w:tcW w:w="2127" w:type="dxa"/>
          </w:tcPr>
          <w:p w:rsidR="00995154" w:rsidRPr="00542F6D" w:rsidRDefault="00995154" w:rsidP="002D5E2E">
            <w:pPr>
              <w:rPr>
                <w:rFonts w:asciiTheme="minorHAnsi" w:hAnsiTheme="minorHAnsi"/>
                <w:sz w:val="22"/>
              </w:rPr>
            </w:pPr>
            <w:r w:rsidRPr="00542F6D">
              <w:rPr>
                <w:rFonts w:asciiTheme="minorHAnsi" w:hAnsiTheme="minorHAnsi"/>
                <w:sz w:val="22"/>
              </w:rPr>
              <w:t>Den lokale og eksterne database er blevet synkroniseret, og indholdet er ens.</w:t>
            </w:r>
          </w:p>
        </w:tc>
        <w:tc>
          <w:tcPr>
            <w:tcW w:w="1562" w:type="dxa"/>
          </w:tcPr>
          <w:p w:rsidR="00995154" w:rsidRPr="00542F6D" w:rsidRDefault="00995154" w:rsidP="002D5E2E">
            <w:pPr>
              <w:rPr>
                <w:rFonts w:asciiTheme="minorHAnsi" w:hAnsiTheme="minorHAnsi"/>
                <w:sz w:val="22"/>
              </w:rPr>
            </w:pPr>
          </w:p>
        </w:tc>
        <w:tc>
          <w:tcPr>
            <w:tcW w:w="1408" w:type="dxa"/>
          </w:tcPr>
          <w:p w:rsidR="00995154" w:rsidRPr="00542F6D" w:rsidRDefault="00995154" w:rsidP="002D5E2E">
            <w:pPr>
              <w:rPr>
                <w:rFonts w:asciiTheme="minorHAnsi" w:hAnsiTheme="minorHAnsi"/>
                <w:sz w:val="22"/>
              </w:rPr>
            </w:pPr>
          </w:p>
        </w:tc>
      </w:tr>
    </w:tbl>
    <w:p w:rsidR="00995154" w:rsidRPr="00326258" w:rsidRDefault="00995154" w:rsidP="0099515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3"/>
        <w:gridCol w:w="2268"/>
        <w:gridCol w:w="2127"/>
        <w:gridCol w:w="1562"/>
        <w:gridCol w:w="1408"/>
      </w:tblGrid>
      <w:tr w:rsidR="00995154" w:rsidRPr="00326258" w:rsidTr="002D5E2E">
        <w:tc>
          <w:tcPr>
            <w:tcW w:w="2263" w:type="dxa"/>
            <w:shd w:val="clear" w:color="auto" w:fill="ACB9CA" w:themeFill="text2" w:themeFillTint="66"/>
          </w:tcPr>
          <w:p w:rsidR="00995154" w:rsidRPr="00326258" w:rsidRDefault="00995154" w:rsidP="002D5E2E">
            <w:pPr>
              <w:spacing w:after="0"/>
              <w:rPr>
                <w:b/>
              </w:rPr>
            </w:pPr>
            <w:r w:rsidRPr="00326258">
              <w:rPr>
                <w:b/>
              </w:rPr>
              <w:t>UC</w:t>
            </w:r>
            <w:r>
              <w:rPr>
                <w:b/>
              </w:rPr>
              <w:t>2</w:t>
            </w:r>
            <w:r w:rsidRPr="00326258">
              <w:rPr>
                <w:b/>
              </w:rPr>
              <w:t>:</w:t>
            </w:r>
            <w:r w:rsidRPr="00326258">
              <w:rPr>
                <w:b/>
              </w:rPr>
              <w:br/>
            </w:r>
            <w:r w:rsidRPr="00326258">
              <w:rPr>
                <w:b/>
                <w:i/>
              </w:rPr>
              <w:t>Undtagelser</w:t>
            </w:r>
          </w:p>
        </w:tc>
        <w:tc>
          <w:tcPr>
            <w:tcW w:w="2268" w:type="dxa"/>
            <w:shd w:val="clear" w:color="auto" w:fill="ACB9CA" w:themeFill="text2" w:themeFillTint="66"/>
          </w:tcPr>
          <w:p w:rsidR="00995154" w:rsidRPr="00326258" w:rsidRDefault="00995154" w:rsidP="002D5E2E">
            <w:pPr>
              <w:spacing w:after="0"/>
              <w:rPr>
                <w:b/>
              </w:rPr>
            </w:pPr>
            <w:r w:rsidRPr="00326258">
              <w:rPr>
                <w:b/>
              </w:rPr>
              <w:t>Test</w:t>
            </w:r>
          </w:p>
        </w:tc>
        <w:tc>
          <w:tcPr>
            <w:tcW w:w="2127" w:type="dxa"/>
            <w:shd w:val="clear" w:color="auto" w:fill="ACB9CA" w:themeFill="text2" w:themeFillTint="66"/>
          </w:tcPr>
          <w:p w:rsidR="00995154" w:rsidRPr="00326258" w:rsidRDefault="00995154" w:rsidP="002D5E2E">
            <w:pPr>
              <w:spacing w:after="0"/>
              <w:rPr>
                <w:b/>
              </w:rPr>
            </w:pPr>
            <w:r w:rsidRPr="00326258">
              <w:rPr>
                <w:b/>
              </w:rPr>
              <w:t>Forventet</w:t>
            </w:r>
            <w:r w:rsidRPr="00326258">
              <w:rPr>
                <w:b/>
              </w:rPr>
              <w:br/>
              <w:t>resultat</w:t>
            </w:r>
          </w:p>
        </w:tc>
        <w:tc>
          <w:tcPr>
            <w:tcW w:w="1562" w:type="dxa"/>
            <w:shd w:val="clear" w:color="auto" w:fill="ACB9CA" w:themeFill="text2" w:themeFillTint="66"/>
          </w:tcPr>
          <w:p w:rsidR="00995154" w:rsidRPr="00326258" w:rsidRDefault="00995154" w:rsidP="002D5E2E">
            <w:pPr>
              <w:spacing w:after="0"/>
              <w:rPr>
                <w:b/>
              </w:rPr>
            </w:pPr>
            <w:r w:rsidRPr="00326258">
              <w:rPr>
                <w:b/>
              </w:rPr>
              <w:t>Resultat</w:t>
            </w:r>
          </w:p>
        </w:tc>
        <w:tc>
          <w:tcPr>
            <w:tcW w:w="1408" w:type="dxa"/>
            <w:shd w:val="clear" w:color="auto" w:fill="ACB9CA" w:themeFill="text2" w:themeFillTint="66"/>
          </w:tcPr>
          <w:p w:rsidR="00995154" w:rsidRPr="00326258" w:rsidRDefault="00995154" w:rsidP="002D5E2E">
            <w:pPr>
              <w:spacing w:after="0"/>
              <w:rPr>
                <w:b/>
              </w:rPr>
            </w:pPr>
            <w:r w:rsidRPr="00326258">
              <w:rPr>
                <w:b/>
              </w:rPr>
              <w:t>Godkendt/</w:t>
            </w:r>
            <w:r w:rsidRPr="00326258">
              <w:rPr>
                <w:b/>
              </w:rPr>
              <w:br/>
              <w:t>kommentar</w:t>
            </w:r>
          </w:p>
        </w:tc>
      </w:tr>
      <w:tr w:rsidR="00995154" w:rsidRPr="00326258" w:rsidTr="002D5E2E">
        <w:tc>
          <w:tcPr>
            <w:tcW w:w="2263" w:type="dxa"/>
          </w:tcPr>
          <w:p w:rsidR="00995154" w:rsidRDefault="00995154" w:rsidP="002D5E2E">
            <w:pPr>
              <w:spacing w:after="0"/>
              <w:rPr>
                <w:b/>
              </w:rPr>
            </w:pPr>
            <w:r>
              <w:rPr>
                <w:b/>
              </w:rPr>
              <w:t>Punkt 2.a:</w:t>
            </w:r>
          </w:p>
          <w:p w:rsidR="00995154" w:rsidRPr="001159DA" w:rsidRDefault="000A2131" w:rsidP="002D5E2E">
            <w:pPr>
              <w:spacing w:after="0"/>
            </w:pPr>
            <w:r>
              <w:t>Ingen forbindelse til internettet.</w:t>
            </w:r>
          </w:p>
        </w:tc>
        <w:tc>
          <w:tcPr>
            <w:tcW w:w="2268" w:type="dxa"/>
          </w:tcPr>
          <w:p w:rsidR="00995154" w:rsidRPr="00326258" w:rsidRDefault="00995154" w:rsidP="000A2131">
            <w:pPr>
              <w:spacing w:after="0"/>
            </w:pPr>
            <w:r>
              <w:t>Forbindelse til internettet</w:t>
            </w:r>
            <w:r w:rsidR="00004BF7">
              <w:t xml:space="preserve"> fjernes</w:t>
            </w:r>
            <w:r w:rsidR="000A2131">
              <w:t xml:space="preserve">. Bruger tilføjer en vare til en liste, og afslutter </w:t>
            </w:r>
            <w:proofErr w:type="spellStart"/>
            <w:r w:rsidR="000A2131">
              <w:t>app'en</w:t>
            </w:r>
            <w:proofErr w:type="spellEnd"/>
            <w:r w:rsidR="000A2131">
              <w:t xml:space="preserve">. Der testes visuelt gennem </w:t>
            </w:r>
            <w:proofErr w:type="spellStart"/>
            <w:r w:rsidR="000A2131">
              <w:t>web-app'en</w:t>
            </w:r>
            <w:proofErr w:type="spellEnd"/>
            <w:r w:rsidR="000A2131">
              <w:t>, om den nye vare er tilføjet i den eksterne database.</w:t>
            </w:r>
          </w:p>
        </w:tc>
        <w:tc>
          <w:tcPr>
            <w:tcW w:w="2127" w:type="dxa"/>
          </w:tcPr>
          <w:p w:rsidR="00995154" w:rsidRPr="00326258" w:rsidRDefault="00004BF7" w:rsidP="00004BF7">
            <w:pPr>
              <w:spacing w:after="0"/>
            </w:pPr>
            <w:r w:rsidRPr="00542F6D">
              <w:t>Den lokale og eksterne database er</w:t>
            </w:r>
            <w:r>
              <w:t xml:space="preserve"> ikke</w:t>
            </w:r>
            <w:r w:rsidRPr="00542F6D">
              <w:t xml:space="preserve"> blevet synkroniseret</w:t>
            </w:r>
            <w:r>
              <w:t xml:space="preserve">, og indholdet på den eksterne database er som før nedlukningen af </w:t>
            </w:r>
            <w:proofErr w:type="spellStart"/>
            <w:r>
              <w:t>app'en</w:t>
            </w:r>
            <w:proofErr w:type="spellEnd"/>
            <w:r>
              <w:t>.</w:t>
            </w:r>
          </w:p>
        </w:tc>
        <w:tc>
          <w:tcPr>
            <w:tcW w:w="1562" w:type="dxa"/>
          </w:tcPr>
          <w:p w:rsidR="00995154" w:rsidRPr="001159DA" w:rsidRDefault="00995154" w:rsidP="002D5E2E">
            <w:pPr>
              <w:spacing w:after="0"/>
            </w:pPr>
          </w:p>
        </w:tc>
        <w:tc>
          <w:tcPr>
            <w:tcW w:w="1408" w:type="dxa"/>
          </w:tcPr>
          <w:p w:rsidR="00995154" w:rsidRPr="00326258" w:rsidRDefault="00995154" w:rsidP="002D5E2E">
            <w:pPr>
              <w:spacing w:after="0"/>
            </w:pPr>
          </w:p>
        </w:tc>
      </w:tr>
    </w:tbl>
    <w:p w:rsidR="00262466" w:rsidRDefault="00262466" w:rsidP="00262466"/>
    <w:p w:rsidR="00262466" w:rsidRPr="00326258" w:rsidRDefault="00262466" w:rsidP="00262466">
      <w:r w:rsidRPr="00326258">
        <w:t xml:space="preserve">Prækondition: </w:t>
      </w:r>
      <w:r>
        <w:t>Systemet er tændt (UC1), og mindst én vare er tilføje</w:t>
      </w:r>
      <w:r w:rsidR="00BA468F">
        <w:t>t til listen ”I køleskabet” (UC4</w:t>
      </w:r>
      <w:r>
        <w:t>).</w:t>
      </w:r>
    </w:p>
    <w:tbl>
      <w:tblPr>
        <w:tblStyle w:val="Tabel-Gitter"/>
        <w:tblW w:w="0" w:type="auto"/>
        <w:tblLook w:val="04A0"/>
      </w:tblPr>
      <w:tblGrid>
        <w:gridCol w:w="2263"/>
        <w:gridCol w:w="2268"/>
        <w:gridCol w:w="2127"/>
        <w:gridCol w:w="1562"/>
        <w:gridCol w:w="1408"/>
      </w:tblGrid>
      <w:tr w:rsidR="00262466" w:rsidRPr="001D2F83" w:rsidTr="002D6590">
        <w:tc>
          <w:tcPr>
            <w:tcW w:w="2263" w:type="dxa"/>
            <w:shd w:val="clear" w:color="auto" w:fill="ACB9CA" w:themeFill="text2" w:themeFillTint="66"/>
          </w:tcPr>
          <w:p w:rsidR="00262466" w:rsidRPr="001D2F83" w:rsidRDefault="00262466" w:rsidP="002D6590">
            <w:pPr>
              <w:spacing w:line="259" w:lineRule="auto"/>
              <w:rPr>
                <w:rFonts w:asciiTheme="minorHAnsi" w:hAnsiTheme="minorHAnsi"/>
                <w:b/>
                <w:sz w:val="22"/>
              </w:rPr>
            </w:pPr>
            <w:r>
              <w:rPr>
                <w:rFonts w:asciiTheme="minorHAnsi" w:hAnsiTheme="minorHAnsi"/>
                <w:b/>
                <w:sz w:val="22"/>
              </w:rPr>
              <w:t>UC3</w:t>
            </w:r>
            <w:r w:rsidRPr="001D2F83">
              <w:rPr>
                <w:rFonts w:asciiTheme="minorHAnsi" w:hAnsiTheme="minorHAnsi"/>
                <w:b/>
                <w:sz w:val="22"/>
              </w:rPr>
              <w:t>:</w:t>
            </w:r>
            <w:r w:rsidRPr="001D2F83">
              <w:rPr>
                <w:rFonts w:asciiTheme="minorHAnsi" w:hAnsiTheme="minorHAnsi"/>
                <w:b/>
                <w:sz w:val="22"/>
              </w:rPr>
              <w:br/>
            </w:r>
            <w:r w:rsidRPr="001D2F83">
              <w:rPr>
                <w:rFonts w:asciiTheme="minorHAnsi" w:hAnsiTheme="minorHAnsi"/>
                <w:b/>
                <w:i/>
                <w:sz w:val="22"/>
              </w:rPr>
              <w:t>Se varer</w:t>
            </w:r>
          </w:p>
        </w:tc>
        <w:tc>
          <w:tcPr>
            <w:tcW w:w="2268" w:type="dxa"/>
            <w:shd w:val="clear" w:color="auto" w:fill="ACB9CA" w:themeFill="text2" w:themeFillTint="66"/>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Test</w:t>
            </w:r>
          </w:p>
        </w:tc>
        <w:tc>
          <w:tcPr>
            <w:tcW w:w="2127" w:type="dxa"/>
            <w:shd w:val="clear" w:color="auto" w:fill="ACB9CA" w:themeFill="text2" w:themeFillTint="66"/>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Forventet</w:t>
            </w:r>
            <w:r w:rsidRPr="001D2F83">
              <w:rPr>
                <w:rFonts w:asciiTheme="minorHAnsi" w:hAnsiTheme="minorHAnsi"/>
                <w:b/>
                <w:sz w:val="22"/>
              </w:rPr>
              <w:br/>
              <w:t>resultat</w:t>
            </w:r>
          </w:p>
        </w:tc>
        <w:tc>
          <w:tcPr>
            <w:tcW w:w="1562" w:type="dxa"/>
            <w:shd w:val="clear" w:color="auto" w:fill="ACB9CA" w:themeFill="text2" w:themeFillTint="66"/>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Resultat</w:t>
            </w:r>
          </w:p>
        </w:tc>
        <w:tc>
          <w:tcPr>
            <w:tcW w:w="1408" w:type="dxa"/>
            <w:shd w:val="clear" w:color="auto" w:fill="ACB9CA" w:themeFill="text2" w:themeFillTint="66"/>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Godkendt/</w:t>
            </w:r>
            <w:r w:rsidRPr="001D2F83">
              <w:rPr>
                <w:rFonts w:asciiTheme="minorHAnsi" w:hAnsiTheme="minorHAnsi"/>
                <w:b/>
                <w:sz w:val="22"/>
              </w:rPr>
              <w:br/>
              <w:t>kommentar</w:t>
            </w:r>
          </w:p>
        </w:tc>
      </w:tr>
      <w:tr w:rsidR="00262466" w:rsidRPr="001D2F83" w:rsidTr="002D6590">
        <w:tc>
          <w:tcPr>
            <w:tcW w:w="2263" w:type="dxa"/>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Punkt 1:</w:t>
            </w:r>
          </w:p>
          <w:p w:rsidR="00262466" w:rsidRPr="001D2F83" w:rsidRDefault="00262466" w:rsidP="002D6590">
            <w:pPr>
              <w:spacing w:line="259" w:lineRule="auto"/>
              <w:rPr>
                <w:rFonts w:asciiTheme="minorHAnsi" w:hAnsiTheme="minorHAnsi"/>
                <w:sz w:val="22"/>
              </w:rPr>
            </w:pPr>
            <w:r w:rsidRPr="001D2F83">
              <w:rPr>
                <w:rFonts w:asciiTheme="minorHAnsi" w:hAnsiTheme="minorHAnsi"/>
                <w:sz w:val="22"/>
              </w:rPr>
              <w:t>Bruger trykker på knappen ”Se varer”.</w:t>
            </w:r>
          </w:p>
        </w:tc>
        <w:tc>
          <w:tcPr>
            <w:tcW w:w="2268" w:type="dxa"/>
          </w:tcPr>
          <w:p w:rsidR="00262466" w:rsidRPr="001D2F83" w:rsidRDefault="00262466" w:rsidP="002D6590">
            <w:pPr>
              <w:spacing w:line="259" w:lineRule="auto"/>
              <w:rPr>
                <w:rFonts w:asciiTheme="minorHAnsi" w:hAnsiTheme="minorHAnsi"/>
                <w:sz w:val="22"/>
              </w:rPr>
            </w:pPr>
            <w:r w:rsidRPr="001D2F83">
              <w:rPr>
                <w:rFonts w:asciiTheme="minorHAnsi" w:hAnsiTheme="minorHAnsi"/>
                <w:sz w:val="22"/>
              </w:rPr>
              <w:t>Bruger trykker på knappen ”Se varer”, og tester visuelt om rette menu fremkommer.</w:t>
            </w:r>
          </w:p>
        </w:tc>
        <w:tc>
          <w:tcPr>
            <w:tcW w:w="2127" w:type="dxa"/>
          </w:tcPr>
          <w:p w:rsidR="00262466" w:rsidRPr="001D2F83" w:rsidRDefault="00262466" w:rsidP="002D6590">
            <w:pPr>
              <w:spacing w:line="259" w:lineRule="auto"/>
              <w:rPr>
                <w:rFonts w:asciiTheme="minorHAnsi" w:hAnsiTheme="minorHAnsi"/>
                <w:sz w:val="22"/>
              </w:rPr>
            </w:pPr>
            <w:r w:rsidRPr="001D2F83">
              <w:rPr>
                <w:rFonts w:asciiTheme="minorHAnsi" w:hAnsiTheme="minorHAnsi"/>
                <w:sz w:val="22"/>
              </w:rPr>
              <w:t>Et nyt vindue, med oversigt over de forskellige lister, vises på skærmen.</w:t>
            </w:r>
          </w:p>
        </w:tc>
        <w:tc>
          <w:tcPr>
            <w:tcW w:w="1562" w:type="dxa"/>
          </w:tcPr>
          <w:p w:rsidR="00262466" w:rsidRPr="001D2F83" w:rsidRDefault="00262466" w:rsidP="002D6590">
            <w:pPr>
              <w:spacing w:line="259" w:lineRule="auto"/>
              <w:rPr>
                <w:rFonts w:asciiTheme="minorHAnsi" w:hAnsiTheme="minorHAnsi"/>
                <w:sz w:val="22"/>
              </w:rPr>
            </w:pPr>
          </w:p>
        </w:tc>
        <w:tc>
          <w:tcPr>
            <w:tcW w:w="1408" w:type="dxa"/>
          </w:tcPr>
          <w:p w:rsidR="00262466" w:rsidRPr="001D2F83" w:rsidRDefault="00262466" w:rsidP="002D6590">
            <w:pPr>
              <w:spacing w:line="259" w:lineRule="auto"/>
              <w:rPr>
                <w:rFonts w:asciiTheme="minorHAnsi" w:hAnsiTheme="minorHAnsi"/>
                <w:sz w:val="22"/>
              </w:rPr>
            </w:pPr>
          </w:p>
        </w:tc>
      </w:tr>
      <w:tr w:rsidR="00262466" w:rsidRPr="001D2F83" w:rsidTr="002D6590">
        <w:trPr>
          <w:trHeight w:val="226"/>
        </w:trPr>
        <w:tc>
          <w:tcPr>
            <w:tcW w:w="2263" w:type="dxa"/>
          </w:tcPr>
          <w:p w:rsidR="00262466" w:rsidRPr="001D2F83" w:rsidRDefault="00262466" w:rsidP="002D6590">
            <w:pPr>
              <w:rPr>
                <w:rFonts w:asciiTheme="minorHAnsi" w:hAnsiTheme="minorHAnsi"/>
                <w:b/>
                <w:sz w:val="22"/>
              </w:rPr>
            </w:pPr>
            <w:r w:rsidRPr="001D2F83">
              <w:rPr>
                <w:rFonts w:asciiTheme="minorHAnsi" w:hAnsiTheme="minorHAnsi"/>
                <w:b/>
                <w:sz w:val="22"/>
              </w:rPr>
              <w:t>Punkt 2</w:t>
            </w:r>
            <w:r w:rsidR="00BA468F">
              <w:rPr>
                <w:rFonts w:asciiTheme="minorHAnsi" w:hAnsiTheme="minorHAnsi"/>
                <w:b/>
                <w:sz w:val="22"/>
              </w:rPr>
              <w:t>-3</w:t>
            </w:r>
            <w:r w:rsidRPr="001D2F83">
              <w:rPr>
                <w:rFonts w:asciiTheme="minorHAnsi" w:hAnsiTheme="minorHAnsi"/>
                <w:b/>
                <w:sz w:val="22"/>
              </w:rPr>
              <w:t>:</w:t>
            </w:r>
          </w:p>
          <w:p w:rsidR="00262466" w:rsidRPr="001D2F83" w:rsidRDefault="00262466" w:rsidP="002D6590">
            <w:pPr>
              <w:rPr>
                <w:rFonts w:asciiTheme="minorHAnsi" w:hAnsiTheme="minorHAnsi"/>
                <w:sz w:val="22"/>
              </w:rPr>
            </w:pPr>
            <w:r w:rsidRPr="001D2F83">
              <w:rPr>
                <w:rFonts w:asciiTheme="minorHAnsi" w:hAnsiTheme="minorHAnsi"/>
                <w:sz w:val="22"/>
              </w:rPr>
              <w:t>Bruger trykker på knappen ”I køleskab”.</w:t>
            </w:r>
          </w:p>
        </w:tc>
        <w:tc>
          <w:tcPr>
            <w:tcW w:w="2268" w:type="dxa"/>
          </w:tcPr>
          <w:p w:rsidR="00262466" w:rsidRPr="001D2F83" w:rsidRDefault="00262466" w:rsidP="002D6590">
            <w:pPr>
              <w:rPr>
                <w:rFonts w:asciiTheme="minorHAnsi" w:hAnsiTheme="minorHAnsi"/>
                <w:sz w:val="22"/>
              </w:rPr>
            </w:pPr>
            <w:r w:rsidRPr="001D2F83">
              <w:rPr>
                <w:rFonts w:asciiTheme="minorHAnsi" w:hAnsiTheme="minorHAnsi"/>
                <w:sz w:val="22"/>
              </w:rPr>
              <w:t>Bruger trykker på knappen ”I køleskab”, og tester visuelt om den korrekt liste fremkommer.</w:t>
            </w:r>
          </w:p>
        </w:tc>
        <w:tc>
          <w:tcPr>
            <w:tcW w:w="2127" w:type="dxa"/>
          </w:tcPr>
          <w:p w:rsidR="00262466" w:rsidRPr="001D2F83" w:rsidRDefault="00262466" w:rsidP="002D6590">
            <w:pPr>
              <w:rPr>
                <w:rFonts w:asciiTheme="minorHAnsi" w:hAnsiTheme="minorHAnsi"/>
                <w:sz w:val="22"/>
              </w:rPr>
            </w:pPr>
            <w:r w:rsidRPr="001D2F83">
              <w:rPr>
                <w:rFonts w:asciiTheme="minorHAnsi" w:hAnsiTheme="minorHAnsi"/>
                <w:sz w:val="22"/>
              </w:rPr>
              <w:t>En liste over nuværende varer i køleskabet, samt mængden af disse, vises på skærmen.</w:t>
            </w:r>
          </w:p>
        </w:tc>
        <w:tc>
          <w:tcPr>
            <w:tcW w:w="1562" w:type="dxa"/>
          </w:tcPr>
          <w:p w:rsidR="00262466" w:rsidRPr="001D2F83" w:rsidRDefault="00262466" w:rsidP="002D6590">
            <w:pPr>
              <w:rPr>
                <w:rFonts w:asciiTheme="minorHAnsi" w:hAnsiTheme="minorHAnsi"/>
                <w:sz w:val="22"/>
              </w:rPr>
            </w:pPr>
          </w:p>
        </w:tc>
        <w:tc>
          <w:tcPr>
            <w:tcW w:w="1408" w:type="dxa"/>
          </w:tcPr>
          <w:p w:rsidR="00262466" w:rsidRPr="001D2F83" w:rsidRDefault="00262466" w:rsidP="002D6590">
            <w:pPr>
              <w:rPr>
                <w:rFonts w:asciiTheme="minorHAnsi" w:hAnsiTheme="minorHAnsi"/>
                <w:sz w:val="22"/>
              </w:rPr>
            </w:pPr>
          </w:p>
        </w:tc>
      </w:tr>
    </w:tbl>
    <w:p w:rsidR="00262466" w:rsidRDefault="00262466" w:rsidP="00262466"/>
    <w:p w:rsidR="00262466" w:rsidRDefault="00262466" w:rsidP="00262466">
      <w:r w:rsidRPr="00326258">
        <w:t xml:space="preserve">Prækondition: </w:t>
      </w:r>
      <w:r>
        <w:t>Systemet er tændt (UC1), og mindst én vare er tilføjet til hver af listerne ”Indkøbsliste” og ”Standard-varer” (UC</w:t>
      </w:r>
      <w:r w:rsidR="00BA468F">
        <w:t>4</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3"/>
        <w:gridCol w:w="2268"/>
        <w:gridCol w:w="2127"/>
        <w:gridCol w:w="1562"/>
        <w:gridCol w:w="1408"/>
      </w:tblGrid>
      <w:tr w:rsidR="00262466" w:rsidRPr="00326258" w:rsidTr="002D6590">
        <w:tc>
          <w:tcPr>
            <w:tcW w:w="2263" w:type="dxa"/>
            <w:shd w:val="clear" w:color="auto" w:fill="ACB9CA" w:themeFill="text2" w:themeFillTint="66"/>
          </w:tcPr>
          <w:p w:rsidR="00262466" w:rsidRPr="00326258" w:rsidRDefault="00262466" w:rsidP="002D6590">
            <w:pPr>
              <w:spacing w:after="0"/>
              <w:rPr>
                <w:b/>
              </w:rPr>
            </w:pPr>
            <w:r>
              <w:rPr>
                <w:b/>
              </w:rPr>
              <w:t>UC3</w:t>
            </w:r>
            <w:r w:rsidRPr="00326258">
              <w:rPr>
                <w:b/>
              </w:rPr>
              <w:t>:</w:t>
            </w:r>
            <w:r w:rsidRPr="00326258">
              <w:rPr>
                <w:b/>
              </w:rPr>
              <w:br/>
            </w:r>
            <w:r>
              <w:rPr>
                <w:b/>
                <w:i/>
              </w:rPr>
              <w:t>Alternativt flow</w:t>
            </w:r>
          </w:p>
        </w:tc>
        <w:tc>
          <w:tcPr>
            <w:tcW w:w="2268" w:type="dxa"/>
            <w:shd w:val="clear" w:color="auto" w:fill="ACB9CA" w:themeFill="text2" w:themeFillTint="66"/>
          </w:tcPr>
          <w:p w:rsidR="00262466" w:rsidRPr="00326258" w:rsidRDefault="00262466" w:rsidP="002D6590">
            <w:pPr>
              <w:spacing w:after="0"/>
              <w:rPr>
                <w:b/>
              </w:rPr>
            </w:pPr>
            <w:r w:rsidRPr="00326258">
              <w:rPr>
                <w:b/>
              </w:rPr>
              <w:t>Test</w:t>
            </w:r>
          </w:p>
        </w:tc>
        <w:tc>
          <w:tcPr>
            <w:tcW w:w="2127" w:type="dxa"/>
            <w:shd w:val="clear" w:color="auto" w:fill="ACB9CA" w:themeFill="text2" w:themeFillTint="66"/>
          </w:tcPr>
          <w:p w:rsidR="00262466" w:rsidRPr="00326258" w:rsidRDefault="00262466" w:rsidP="002D6590">
            <w:pPr>
              <w:spacing w:after="0"/>
              <w:rPr>
                <w:b/>
              </w:rPr>
            </w:pPr>
            <w:r w:rsidRPr="00326258">
              <w:rPr>
                <w:b/>
              </w:rPr>
              <w:t>Forventet</w:t>
            </w:r>
            <w:r w:rsidRPr="00326258">
              <w:rPr>
                <w:b/>
              </w:rPr>
              <w:br/>
              <w:t>resultat</w:t>
            </w:r>
          </w:p>
        </w:tc>
        <w:tc>
          <w:tcPr>
            <w:tcW w:w="1562" w:type="dxa"/>
            <w:shd w:val="clear" w:color="auto" w:fill="ACB9CA" w:themeFill="text2" w:themeFillTint="66"/>
          </w:tcPr>
          <w:p w:rsidR="00262466" w:rsidRPr="00326258" w:rsidRDefault="00262466" w:rsidP="002D6590">
            <w:pPr>
              <w:spacing w:after="0"/>
              <w:rPr>
                <w:b/>
              </w:rPr>
            </w:pPr>
            <w:r w:rsidRPr="00326258">
              <w:rPr>
                <w:b/>
              </w:rPr>
              <w:t>Resultat</w:t>
            </w:r>
          </w:p>
        </w:tc>
        <w:tc>
          <w:tcPr>
            <w:tcW w:w="1408" w:type="dxa"/>
            <w:shd w:val="clear" w:color="auto" w:fill="ACB9CA" w:themeFill="text2" w:themeFillTint="66"/>
          </w:tcPr>
          <w:p w:rsidR="00262466" w:rsidRPr="00326258" w:rsidRDefault="00262466" w:rsidP="002D6590">
            <w:pPr>
              <w:spacing w:after="0"/>
              <w:rPr>
                <w:b/>
              </w:rPr>
            </w:pPr>
            <w:r w:rsidRPr="00326258">
              <w:rPr>
                <w:b/>
              </w:rPr>
              <w:t>Godkendt/</w:t>
            </w:r>
            <w:r w:rsidRPr="00326258">
              <w:rPr>
                <w:b/>
              </w:rPr>
              <w:br/>
              <w:t>kommentar</w:t>
            </w:r>
          </w:p>
        </w:tc>
      </w:tr>
      <w:tr w:rsidR="00262466" w:rsidRPr="00326258" w:rsidTr="002D6590">
        <w:tc>
          <w:tcPr>
            <w:tcW w:w="2263" w:type="dxa"/>
          </w:tcPr>
          <w:p w:rsidR="00262466" w:rsidRDefault="00262466" w:rsidP="002D6590">
            <w:pPr>
              <w:spacing w:after="0"/>
              <w:rPr>
                <w:b/>
              </w:rPr>
            </w:pPr>
            <w:r>
              <w:rPr>
                <w:b/>
              </w:rPr>
              <w:lastRenderedPageBreak/>
              <w:t>Punkt 2.a:</w:t>
            </w:r>
          </w:p>
          <w:p w:rsidR="00262466" w:rsidRPr="00BE22C0" w:rsidRDefault="00262466" w:rsidP="002D6590">
            <w:pPr>
              <w:spacing w:after="0"/>
            </w:pPr>
            <w:r w:rsidRPr="00BE22C0">
              <w:t>Bruger trykker på ”Indkøbsliste”.</w:t>
            </w:r>
          </w:p>
        </w:tc>
        <w:tc>
          <w:tcPr>
            <w:tcW w:w="2268" w:type="dxa"/>
          </w:tcPr>
          <w:p w:rsidR="00262466" w:rsidRPr="00326258" w:rsidRDefault="00262466" w:rsidP="002D6590">
            <w:pPr>
              <w:spacing w:after="0"/>
            </w:pPr>
            <w:r>
              <w:t>Bruger trykker på knappen ”Indkøbsliste”, og tester visuelt om den korrekt liste fremkommer.</w:t>
            </w:r>
          </w:p>
        </w:tc>
        <w:tc>
          <w:tcPr>
            <w:tcW w:w="2127" w:type="dxa"/>
          </w:tcPr>
          <w:p w:rsidR="00262466" w:rsidRPr="00326258" w:rsidRDefault="00262466" w:rsidP="002D6590">
            <w:pPr>
              <w:spacing w:after="0"/>
            </w:pPr>
            <w:r>
              <w:t>En liste over nuværende varer på indkøbslisten, samt mængden af disse,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r w:rsidR="00262466" w:rsidRPr="00326258" w:rsidTr="002D6590">
        <w:tc>
          <w:tcPr>
            <w:tcW w:w="2263" w:type="dxa"/>
          </w:tcPr>
          <w:p w:rsidR="00262466" w:rsidRDefault="00262466" w:rsidP="002D6590">
            <w:pPr>
              <w:spacing w:after="0"/>
              <w:rPr>
                <w:b/>
              </w:rPr>
            </w:pPr>
            <w:r>
              <w:rPr>
                <w:b/>
              </w:rPr>
              <w:t>Punkt 2.b:</w:t>
            </w:r>
          </w:p>
          <w:p w:rsidR="00262466" w:rsidRPr="00BE22C0" w:rsidRDefault="00262466" w:rsidP="002D6590">
            <w:pPr>
              <w:spacing w:after="0"/>
            </w:pPr>
            <w:r w:rsidRPr="00BE22C0">
              <w:t>Bruger trykker på ”Standard-varer”.</w:t>
            </w:r>
          </w:p>
        </w:tc>
        <w:tc>
          <w:tcPr>
            <w:tcW w:w="2268" w:type="dxa"/>
          </w:tcPr>
          <w:p w:rsidR="00262466" w:rsidRDefault="00262466" w:rsidP="002D6590">
            <w:pPr>
              <w:spacing w:after="0"/>
            </w:pPr>
            <w:r>
              <w:t>Bruger trykker på knappen ”Standard-varer”, og tester visuelt om den korrekt liste fremkommer.</w:t>
            </w:r>
          </w:p>
        </w:tc>
        <w:tc>
          <w:tcPr>
            <w:tcW w:w="2127" w:type="dxa"/>
          </w:tcPr>
          <w:p w:rsidR="00262466" w:rsidRDefault="00262466" w:rsidP="002D6590">
            <w:pPr>
              <w:spacing w:after="0"/>
            </w:pPr>
            <w:r>
              <w:t>En liste over nuværende standard-varer, samt mængden af disse,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bl>
    <w:p w:rsidR="00262466" w:rsidRDefault="00262466" w:rsidP="00262466"/>
    <w:p w:rsidR="00262466" w:rsidRPr="00326258" w:rsidRDefault="00262466" w:rsidP="00262466">
      <w:r>
        <w:t>Prækondition: Systemet er tændt (UC1), og alle lister er tom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3"/>
        <w:gridCol w:w="2268"/>
        <w:gridCol w:w="2127"/>
        <w:gridCol w:w="1562"/>
        <w:gridCol w:w="1408"/>
      </w:tblGrid>
      <w:tr w:rsidR="00262466" w:rsidRPr="00326258" w:rsidTr="002D6590">
        <w:tc>
          <w:tcPr>
            <w:tcW w:w="2263" w:type="dxa"/>
            <w:shd w:val="clear" w:color="auto" w:fill="ACB9CA" w:themeFill="text2" w:themeFillTint="66"/>
          </w:tcPr>
          <w:p w:rsidR="00262466" w:rsidRPr="00326258" w:rsidRDefault="00262466" w:rsidP="002D6590">
            <w:pPr>
              <w:spacing w:after="0"/>
              <w:rPr>
                <w:b/>
              </w:rPr>
            </w:pPr>
            <w:r>
              <w:rPr>
                <w:b/>
              </w:rPr>
              <w:t>UC3</w:t>
            </w:r>
            <w:r w:rsidRPr="00326258">
              <w:rPr>
                <w:b/>
              </w:rPr>
              <w:t>:</w:t>
            </w:r>
            <w:r w:rsidRPr="00326258">
              <w:rPr>
                <w:b/>
              </w:rPr>
              <w:br/>
            </w:r>
            <w:r w:rsidRPr="00326258">
              <w:rPr>
                <w:b/>
                <w:i/>
              </w:rPr>
              <w:t>Undtagelser</w:t>
            </w:r>
          </w:p>
        </w:tc>
        <w:tc>
          <w:tcPr>
            <w:tcW w:w="2268" w:type="dxa"/>
            <w:shd w:val="clear" w:color="auto" w:fill="ACB9CA" w:themeFill="text2" w:themeFillTint="66"/>
          </w:tcPr>
          <w:p w:rsidR="00262466" w:rsidRPr="00326258" w:rsidRDefault="00262466" w:rsidP="002D6590">
            <w:pPr>
              <w:spacing w:after="0"/>
              <w:rPr>
                <w:b/>
              </w:rPr>
            </w:pPr>
            <w:r w:rsidRPr="00326258">
              <w:rPr>
                <w:b/>
              </w:rPr>
              <w:t>Test</w:t>
            </w:r>
          </w:p>
        </w:tc>
        <w:tc>
          <w:tcPr>
            <w:tcW w:w="2127" w:type="dxa"/>
            <w:shd w:val="clear" w:color="auto" w:fill="ACB9CA" w:themeFill="text2" w:themeFillTint="66"/>
          </w:tcPr>
          <w:p w:rsidR="00262466" w:rsidRPr="00326258" w:rsidRDefault="00262466" w:rsidP="002D6590">
            <w:pPr>
              <w:spacing w:after="0"/>
              <w:rPr>
                <w:b/>
              </w:rPr>
            </w:pPr>
            <w:r w:rsidRPr="00326258">
              <w:rPr>
                <w:b/>
              </w:rPr>
              <w:t>Forventet</w:t>
            </w:r>
            <w:r w:rsidRPr="00326258">
              <w:rPr>
                <w:b/>
              </w:rPr>
              <w:br/>
              <w:t>resultat</w:t>
            </w:r>
          </w:p>
        </w:tc>
        <w:tc>
          <w:tcPr>
            <w:tcW w:w="1562" w:type="dxa"/>
            <w:shd w:val="clear" w:color="auto" w:fill="ACB9CA" w:themeFill="text2" w:themeFillTint="66"/>
          </w:tcPr>
          <w:p w:rsidR="00262466" w:rsidRPr="00326258" w:rsidRDefault="00262466" w:rsidP="002D6590">
            <w:pPr>
              <w:spacing w:after="0"/>
              <w:rPr>
                <w:b/>
              </w:rPr>
            </w:pPr>
            <w:r w:rsidRPr="00326258">
              <w:rPr>
                <w:b/>
              </w:rPr>
              <w:t>Resultat</w:t>
            </w:r>
          </w:p>
        </w:tc>
        <w:tc>
          <w:tcPr>
            <w:tcW w:w="1408" w:type="dxa"/>
            <w:shd w:val="clear" w:color="auto" w:fill="ACB9CA" w:themeFill="text2" w:themeFillTint="66"/>
          </w:tcPr>
          <w:p w:rsidR="00262466" w:rsidRPr="00326258" w:rsidRDefault="00262466" w:rsidP="002D6590">
            <w:pPr>
              <w:spacing w:after="0"/>
              <w:rPr>
                <w:b/>
              </w:rPr>
            </w:pPr>
            <w:r w:rsidRPr="00326258">
              <w:rPr>
                <w:b/>
              </w:rPr>
              <w:t>Godkendt/</w:t>
            </w:r>
            <w:r w:rsidRPr="00326258">
              <w:rPr>
                <w:b/>
              </w:rPr>
              <w:br/>
              <w:t>kommentar</w:t>
            </w:r>
          </w:p>
        </w:tc>
      </w:tr>
      <w:tr w:rsidR="00262466" w:rsidRPr="00326258" w:rsidTr="002D6590">
        <w:tc>
          <w:tcPr>
            <w:tcW w:w="2263" w:type="dxa"/>
          </w:tcPr>
          <w:p w:rsidR="00262466" w:rsidRDefault="00262466" w:rsidP="002D6590">
            <w:pPr>
              <w:spacing w:after="0"/>
              <w:rPr>
                <w:b/>
              </w:rPr>
            </w:pPr>
            <w:r>
              <w:rPr>
                <w:b/>
              </w:rPr>
              <w:t>Punkt 3.a:</w:t>
            </w:r>
          </w:p>
          <w:p w:rsidR="00262466" w:rsidRPr="001159DA" w:rsidRDefault="00262466" w:rsidP="002D6590">
            <w:pPr>
              <w:spacing w:after="0"/>
            </w:pPr>
            <w:r>
              <w:t>Listen over varer i køleskabet er tom.</w:t>
            </w:r>
          </w:p>
        </w:tc>
        <w:tc>
          <w:tcPr>
            <w:tcW w:w="2268" w:type="dxa"/>
          </w:tcPr>
          <w:p w:rsidR="00262466" w:rsidRPr="00326258" w:rsidRDefault="00262466" w:rsidP="002D6590">
            <w:pPr>
              <w:spacing w:after="0"/>
            </w:pPr>
            <w:r>
              <w:t>Bruger trykker på knappen ”I køleskab”, og tester visuelt om den korrekt meddelelse fremkommer.</w:t>
            </w:r>
          </w:p>
        </w:tc>
        <w:tc>
          <w:tcPr>
            <w:tcW w:w="2127" w:type="dxa"/>
          </w:tcPr>
          <w:p w:rsidR="00262466" w:rsidRPr="00326258" w:rsidRDefault="00262466" w:rsidP="002D6590">
            <w:pPr>
              <w:spacing w:after="0"/>
            </w:pPr>
            <w:r>
              <w:t>En besked om at listen over varer i køleskabet er tom,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r w:rsidR="00262466" w:rsidRPr="00326258" w:rsidTr="002D6590">
        <w:tc>
          <w:tcPr>
            <w:tcW w:w="2263" w:type="dxa"/>
          </w:tcPr>
          <w:p w:rsidR="00262466" w:rsidRDefault="00262466" w:rsidP="002D6590">
            <w:pPr>
              <w:spacing w:after="0"/>
              <w:rPr>
                <w:b/>
              </w:rPr>
            </w:pPr>
            <w:r>
              <w:rPr>
                <w:b/>
              </w:rPr>
              <w:t>Punkt 2.a.1.a:</w:t>
            </w:r>
          </w:p>
          <w:p w:rsidR="00262466" w:rsidRPr="001159DA" w:rsidRDefault="00262466" w:rsidP="002D6590">
            <w:pPr>
              <w:spacing w:after="0"/>
            </w:pPr>
            <w:r>
              <w:t>Indkøbslisten er tom.</w:t>
            </w:r>
          </w:p>
        </w:tc>
        <w:tc>
          <w:tcPr>
            <w:tcW w:w="2268" w:type="dxa"/>
          </w:tcPr>
          <w:p w:rsidR="00262466" w:rsidRPr="00326258" w:rsidRDefault="00262466" w:rsidP="002D6590">
            <w:pPr>
              <w:spacing w:after="0"/>
            </w:pPr>
            <w:r>
              <w:t>Bruger trykker på knappen ”Indkøbsliste”, og tester visuelt om den korrekt meddelelse fremkommer.</w:t>
            </w:r>
          </w:p>
        </w:tc>
        <w:tc>
          <w:tcPr>
            <w:tcW w:w="2127" w:type="dxa"/>
          </w:tcPr>
          <w:p w:rsidR="00262466" w:rsidRPr="00326258" w:rsidRDefault="00262466" w:rsidP="002D6590">
            <w:pPr>
              <w:spacing w:after="0"/>
            </w:pPr>
            <w:r>
              <w:t>En besked om at indkøbslisten er tom,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r w:rsidR="00262466" w:rsidRPr="00326258" w:rsidTr="002D6590">
        <w:tc>
          <w:tcPr>
            <w:tcW w:w="2263" w:type="dxa"/>
          </w:tcPr>
          <w:p w:rsidR="00262466" w:rsidRDefault="00262466" w:rsidP="002D6590">
            <w:pPr>
              <w:spacing w:after="0"/>
              <w:rPr>
                <w:b/>
              </w:rPr>
            </w:pPr>
            <w:r>
              <w:rPr>
                <w:b/>
              </w:rPr>
              <w:t>Punkt 2.b.1.a:</w:t>
            </w:r>
          </w:p>
          <w:p w:rsidR="00262466" w:rsidRPr="001159DA" w:rsidRDefault="00262466" w:rsidP="002D6590">
            <w:pPr>
              <w:spacing w:after="0"/>
            </w:pPr>
            <w:r>
              <w:t>Listen over standard-varer er tom.</w:t>
            </w:r>
          </w:p>
        </w:tc>
        <w:tc>
          <w:tcPr>
            <w:tcW w:w="2268" w:type="dxa"/>
          </w:tcPr>
          <w:p w:rsidR="00262466" w:rsidRPr="00326258" w:rsidRDefault="00262466" w:rsidP="002D6590">
            <w:pPr>
              <w:spacing w:after="0"/>
            </w:pPr>
            <w:r>
              <w:t>Bruger trykker på knappen ”Standard-varer”, og tester visuelt om den korrekt meddelelse fremkommer.</w:t>
            </w:r>
          </w:p>
        </w:tc>
        <w:tc>
          <w:tcPr>
            <w:tcW w:w="2127" w:type="dxa"/>
          </w:tcPr>
          <w:p w:rsidR="00262466" w:rsidRPr="00326258" w:rsidRDefault="00262466" w:rsidP="002D6590">
            <w:pPr>
              <w:spacing w:after="0"/>
            </w:pPr>
            <w:r>
              <w:t>En besked om at listen over standard-varer er tom,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bl>
    <w:p w:rsidR="00995154" w:rsidRDefault="00995154" w:rsidP="00995154"/>
    <w:p w:rsidR="008209F1" w:rsidRPr="00326258" w:rsidRDefault="008209F1" w:rsidP="008209F1">
      <w:r w:rsidRPr="00326258">
        <w:t xml:space="preserve">Prækondition: </w:t>
      </w:r>
      <w:r w:rsidR="00CE3A9F">
        <w:t>Systemet er tændt (</w:t>
      </w:r>
      <w:r>
        <w:t>UC1</w:t>
      </w:r>
      <w:r w:rsidR="00CE3A9F">
        <w:t>)</w:t>
      </w:r>
      <w:r w:rsidR="00295D78">
        <w:t>, og en liste over varer vises på skærmen (UC3).</w:t>
      </w:r>
    </w:p>
    <w:tbl>
      <w:tblPr>
        <w:tblStyle w:val="Tabel-Gitter"/>
        <w:tblW w:w="0" w:type="auto"/>
        <w:tblLook w:val="04A0"/>
      </w:tblPr>
      <w:tblGrid>
        <w:gridCol w:w="2263"/>
        <w:gridCol w:w="2268"/>
        <w:gridCol w:w="2127"/>
        <w:gridCol w:w="1562"/>
        <w:gridCol w:w="1408"/>
      </w:tblGrid>
      <w:tr w:rsidR="008209F1" w:rsidRPr="008209F1" w:rsidTr="002D5E2E">
        <w:tc>
          <w:tcPr>
            <w:tcW w:w="2263" w:type="dxa"/>
            <w:shd w:val="clear" w:color="auto" w:fill="ACB9CA" w:themeFill="text2" w:themeFillTint="66"/>
          </w:tcPr>
          <w:p w:rsidR="008209F1" w:rsidRPr="008209F1" w:rsidRDefault="00004BF7" w:rsidP="002D5E2E">
            <w:pPr>
              <w:spacing w:line="259" w:lineRule="auto"/>
              <w:rPr>
                <w:rFonts w:asciiTheme="minorHAnsi" w:hAnsiTheme="minorHAnsi"/>
                <w:b/>
                <w:sz w:val="22"/>
                <w:szCs w:val="22"/>
              </w:rPr>
            </w:pPr>
            <w:r>
              <w:rPr>
                <w:rFonts w:asciiTheme="minorHAnsi" w:hAnsiTheme="minorHAnsi"/>
                <w:b/>
                <w:sz w:val="22"/>
                <w:szCs w:val="22"/>
              </w:rPr>
              <w:t>UC4</w:t>
            </w:r>
            <w:r w:rsidR="008209F1" w:rsidRPr="008209F1">
              <w:rPr>
                <w:rFonts w:asciiTheme="minorHAnsi" w:hAnsiTheme="minorHAnsi"/>
                <w:b/>
                <w:sz w:val="22"/>
                <w:szCs w:val="22"/>
              </w:rPr>
              <w:t>:</w:t>
            </w:r>
            <w:r w:rsidR="008209F1" w:rsidRPr="008209F1">
              <w:rPr>
                <w:rFonts w:asciiTheme="minorHAnsi" w:hAnsiTheme="minorHAnsi"/>
                <w:b/>
                <w:sz w:val="22"/>
                <w:szCs w:val="22"/>
              </w:rPr>
              <w:br/>
            </w:r>
            <w:r w:rsidR="008209F1" w:rsidRPr="008209F1">
              <w:rPr>
                <w:rFonts w:asciiTheme="minorHAnsi" w:hAnsiTheme="minorHAnsi"/>
                <w:b/>
                <w:i/>
                <w:sz w:val="22"/>
                <w:szCs w:val="22"/>
              </w:rPr>
              <w:t>Tilføj Vare</w:t>
            </w:r>
          </w:p>
        </w:tc>
        <w:tc>
          <w:tcPr>
            <w:tcW w:w="2268"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Test</w:t>
            </w:r>
          </w:p>
        </w:tc>
        <w:tc>
          <w:tcPr>
            <w:tcW w:w="2127"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Forventet</w:t>
            </w:r>
            <w:r w:rsidRPr="008209F1">
              <w:rPr>
                <w:rFonts w:asciiTheme="minorHAnsi" w:hAnsiTheme="minorHAnsi"/>
                <w:b/>
                <w:sz w:val="22"/>
                <w:szCs w:val="22"/>
              </w:rPr>
              <w:br/>
              <w:t>resultat</w:t>
            </w:r>
          </w:p>
        </w:tc>
        <w:tc>
          <w:tcPr>
            <w:tcW w:w="1562"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Resultat</w:t>
            </w:r>
          </w:p>
        </w:tc>
        <w:tc>
          <w:tcPr>
            <w:tcW w:w="1408"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Godkendt/</w:t>
            </w:r>
            <w:r w:rsidRPr="008209F1">
              <w:rPr>
                <w:rFonts w:asciiTheme="minorHAnsi" w:hAnsiTheme="minorHAnsi"/>
                <w:b/>
                <w:sz w:val="22"/>
                <w:szCs w:val="22"/>
              </w:rPr>
              <w:br/>
              <w:t>kommentar</w:t>
            </w:r>
          </w:p>
        </w:tc>
      </w:tr>
      <w:tr w:rsidR="008209F1" w:rsidRPr="008209F1" w:rsidTr="002D5E2E">
        <w:tc>
          <w:tcPr>
            <w:tcW w:w="2263" w:type="dxa"/>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Punkt 1:</w:t>
            </w:r>
          </w:p>
          <w:p w:rsidR="008209F1" w:rsidRPr="008209F1" w:rsidRDefault="008209F1" w:rsidP="00295D78">
            <w:pPr>
              <w:rPr>
                <w:rFonts w:asciiTheme="minorHAnsi" w:hAnsiTheme="minorHAnsi"/>
                <w:sz w:val="22"/>
                <w:szCs w:val="22"/>
              </w:rPr>
            </w:pPr>
            <w:r w:rsidRPr="008209F1">
              <w:rPr>
                <w:rFonts w:asciiTheme="minorHAnsi" w:hAnsiTheme="minorHAnsi"/>
                <w:sz w:val="22"/>
                <w:szCs w:val="22"/>
              </w:rPr>
              <w:t xml:space="preserve">Bruger trykker på ”Tilføj”. </w:t>
            </w:r>
          </w:p>
        </w:tc>
        <w:tc>
          <w:tcPr>
            <w:tcW w:w="2268" w:type="dxa"/>
          </w:tcPr>
          <w:p w:rsidR="008209F1" w:rsidRPr="008E7693" w:rsidRDefault="008E7693" w:rsidP="0055608F">
            <w:pPr>
              <w:rPr>
                <w:rFonts w:asciiTheme="minorHAnsi" w:hAnsiTheme="minorHAnsi"/>
                <w:sz w:val="22"/>
                <w:szCs w:val="22"/>
              </w:rPr>
            </w:pPr>
            <w:r w:rsidRPr="008E7693">
              <w:rPr>
                <w:rFonts w:asciiTheme="minorHAnsi" w:hAnsiTheme="minorHAnsi"/>
                <w:sz w:val="22"/>
                <w:szCs w:val="22"/>
              </w:rPr>
              <w:t>Bruger trykker</w:t>
            </w:r>
            <w:r w:rsidR="008209F1" w:rsidRPr="008E7693">
              <w:rPr>
                <w:rFonts w:asciiTheme="minorHAnsi" w:hAnsiTheme="minorHAnsi"/>
                <w:sz w:val="22"/>
                <w:szCs w:val="22"/>
              </w:rPr>
              <w:t xml:space="preserve"> på knappen </w:t>
            </w:r>
            <w:r w:rsidR="00295D78" w:rsidRPr="008E7693">
              <w:rPr>
                <w:rFonts w:asciiTheme="minorHAnsi" w:hAnsiTheme="minorHAnsi"/>
                <w:sz w:val="22"/>
                <w:szCs w:val="22"/>
              </w:rPr>
              <w:t>"Tilføj"</w:t>
            </w:r>
            <w:r w:rsidR="0055608F">
              <w:rPr>
                <w:rFonts w:asciiTheme="minorHAnsi" w:hAnsiTheme="minorHAnsi"/>
                <w:sz w:val="22"/>
                <w:szCs w:val="22"/>
              </w:rPr>
              <w:t xml:space="preserve">, og tester visuelt om det </w:t>
            </w:r>
            <w:r w:rsidRPr="008E7693">
              <w:rPr>
                <w:rFonts w:asciiTheme="minorHAnsi" w:hAnsiTheme="minorHAnsi"/>
                <w:sz w:val="22"/>
                <w:szCs w:val="22"/>
              </w:rPr>
              <w:t>korrekt</w:t>
            </w:r>
            <w:r w:rsidR="0055608F">
              <w:rPr>
                <w:rFonts w:asciiTheme="minorHAnsi" w:hAnsiTheme="minorHAnsi"/>
                <w:sz w:val="22"/>
                <w:szCs w:val="22"/>
              </w:rPr>
              <w:t>e vindue fremkommer.</w:t>
            </w:r>
          </w:p>
        </w:tc>
        <w:tc>
          <w:tcPr>
            <w:tcW w:w="2127" w:type="dxa"/>
          </w:tcPr>
          <w:p w:rsidR="008209F1" w:rsidRPr="008209F1" w:rsidRDefault="00A14234" w:rsidP="002D5E2E">
            <w:pPr>
              <w:spacing w:line="259" w:lineRule="auto"/>
              <w:rPr>
                <w:rFonts w:asciiTheme="minorHAnsi" w:hAnsiTheme="minorHAnsi"/>
                <w:sz w:val="22"/>
                <w:szCs w:val="22"/>
              </w:rPr>
            </w:pPr>
            <w:r>
              <w:rPr>
                <w:rFonts w:asciiTheme="minorHAnsi" w:hAnsiTheme="minorHAnsi"/>
                <w:sz w:val="22"/>
                <w:szCs w:val="22"/>
              </w:rPr>
              <w:t>Et vindue med valgmuligheder vises på skærmen.</w:t>
            </w:r>
          </w:p>
        </w:tc>
        <w:tc>
          <w:tcPr>
            <w:tcW w:w="1562" w:type="dxa"/>
          </w:tcPr>
          <w:p w:rsidR="008209F1" w:rsidRPr="008209F1" w:rsidRDefault="008209F1" w:rsidP="002D5E2E">
            <w:pPr>
              <w:spacing w:line="259" w:lineRule="auto"/>
              <w:rPr>
                <w:rFonts w:asciiTheme="minorHAnsi" w:hAnsiTheme="minorHAnsi"/>
                <w:sz w:val="22"/>
                <w:szCs w:val="22"/>
              </w:rPr>
            </w:pPr>
          </w:p>
        </w:tc>
        <w:tc>
          <w:tcPr>
            <w:tcW w:w="1408" w:type="dxa"/>
          </w:tcPr>
          <w:p w:rsidR="008209F1" w:rsidRPr="008209F1" w:rsidRDefault="008209F1" w:rsidP="002D5E2E">
            <w:pPr>
              <w:spacing w:line="259" w:lineRule="auto"/>
              <w:rPr>
                <w:rFonts w:asciiTheme="minorHAnsi" w:hAnsiTheme="minorHAnsi"/>
                <w:sz w:val="22"/>
                <w:szCs w:val="22"/>
              </w:rPr>
            </w:pPr>
          </w:p>
        </w:tc>
      </w:tr>
      <w:tr w:rsidR="008209F1" w:rsidRPr="008209F1" w:rsidTr="002D5E2E">
        <w:tc>
          <w:tcPr>
            <w:tcW w:w="2263" w:type="dxa"/>
          </w:tcPr>
          <w:p w:rsidR="008209F1" w:rsidRPr="008209F1" w:rsidRDefault="00A14234" w:rsidP="002D5E2E">
            <w:pPr>
              <w:spacing w:line="259" w:lineRule="auto"/>
              <w:rPr>
                <w:rFonts w:asciiTheme="minorHAnsi" w:hAnsiTheme="minorHAnsi"/>
                <w:b/>
                <w:sz w:val="22"/>
                <w:szCs w:val="22"/>
              </w:rPr>
            </w:pPr>
            <w:r>
              <w:rPr>
                <w:rFonts w:asciiTheme="minorHAnsi" w:hAnsiTheme="minorHAnsi"/>
                <w:b/>
                <w:sz w:val="22"/>
                <w:szCs w:val="22"/>
              </w:rPr>
              <w:t>Punkt 2</w:t>
            </w:r>
            <w:r w:rsidR="008209F1" w:rsidRPr="008209F1">
              <w:rPr>
                <w:rFonts w:asciiTheme="minorHAnsi" w:hAnsiTheme="minorHAnsi"/>
                <w:b/>
                <w:sz w:val="22"/>
                <w:szCs w:val="22"/>
              </w:rPr>
              <w:t>:</w:t>
            </w:r>
          </w:p>
          <w:p w:rsidR="008209F1" w:rsidRPr="008209F1" w:rsidRDefault="008209F1" w:rsidP="002D5E2E">
            <w:pPr>
              <w:rPr>
                <w:rFonts w:asciiTheme="minorHAnsi" w:hAnsiTheme="minorHAnsi"/>
                <w:sz w:val="22"/>
                <w:szCs w:val="22"/>
              </w:rPr>
            </w:pPr>
            <w:r w:rsidRPr="008209F1">
              <w:rPr>
                <w:rFonts w:asciiTheme="minorHAnsi" w:hAnsiTheme="minorHAnsi"/>
                <w:sz w:val="22"/>
                <w:szCs w:val="22"/>
              </w:rPr>
              <w:t>Varetype vælges</w:t>
            </w:r>
            <w:r w:rsidR="00A14234">
              <w:rPr>
                <w:rFonts w:asciiTheme="minorHAnsi" w:hAnsiTheme="minorHAnsi"/>
                <w:sz w:val="22"/>
                <w:szCs w:val="22"/>
              </w:rPr>
              <w:t>.</w:t>
            </w:r>
          </w:p>
        </w:tc>
        <w:tc>
          <w:tcPr>
            <w:tcW w:w="2268" w:type="dxa"/>
          </w:tcPr>
          <w:p w:rsidR="008209F1" w:rsidRPr="008209F1" w:rsidRDefault="00A14234" w:rsidP="00991DC3">
            <w:pPr>
              <w:rPr>
                <w:rFonts w:asciiTheme="minorHAnsi" w:hAnsiTheme="minorHAnsi"/>
                <w:sz w:val="22"/>
                <w:szCs w:val="22"/>
              </w:rPr>
            </w:pPr>
            <w:r>
              <w:rPr>
                <w:rFonts w:asciiTheme="minorHAnsi" w:hAnsiTheme="minorHAnsi"/>
                <w:sz w:val="22"/>
                <w:szCs w:val="22"/>
              </w:rPr>
              <w:t>Bruger vælger varetype</w:t>
            </w:r>
            <w:r w:rsidR="00991DC3">
              <w:rPr>
                <w:rFonts w:asciiTheme="minorHAnsi" w:hAnsiTheme="minorHAnsi"/>
                <w:sz w:val="22"/>
                <w:szCs w:val="22"/>
              </w:rPr>
              <w:t>n "Mælk"</w:t>
            </w:r>
            <w:r>
              <w:rPr>
                <w:rFonts w:asciiTheme="minorHAnsi" w:hAnsiTheme="minorHAnsi"/>
                <w:sz w:val="22"/>
                <w:szCs w:val="22"/>
              </w:rPr>
              <w:t>.</w:t>
            </w:r>
          </w:p>
        </w:tc>
        <w:tc>
          <w:tcPr>
            <w:tcW w:w="2127" w:type="dxa"/>
          </w:tcPr>
          <w:p w:rsidR="008209F1" w:rsidRPr="008209F1" w:rsidRDefault="00A14234" w:rsidP="00A14234">
            <w:pPr>
              <w:pStyle w:val="Listeafsnit"/>
              <w:ind w:left="0"/>
              <w:rPr>
                <w:rFonts w:asciiTheme="minorHAnsi" w:hAnsiTheme="minorHAnsi"/>
                <w:sz w:val="22"/>
                <w:szCs w:val="22"/>
              </w:rPr>
            </w:pPr>
            <w:r>
              <w:rPr>
                <w:rFonts w:asciiTheme="minorHAnsi" w:hAnsiTheme="minorHAnsi"/>
                <w:sz w:val="22"/>
                <w:szCs w:val="22"/>
              </w:rPr>
              <w:t xml:space="preserve">Den valgte varetype </w:t>
            </w:r>
            <w:r w:rsidR="006C4C89">
              <w:rPr>
                <w:rFonts w:asciiTheme="minorHAnsi" w:hAnsiTheme="minorHAnsi"/>
                <w:sz w:val="22"/>
                <w:szCs w:val="22"/>
              </w:rPr>
              <w:t>markeres som valgt.</w:t>
            </w: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r w:rsidR="008209F1" w:rsidRPr="008209F1" w:rsidTr="002D5E2E">
        <w:tc>
          <w:tcPr>
            <w:tcW w:w="2263" w:type="dxa"/>
          </w:tcPr>
          <w:p w:rsidR="008209F1" w:rsidRPr="008209F1" w:rsidRDefault="006C4C89" w:rsidP="002D5E2E">
            <w:pPr>
              <w:spacing w:line="259" w:lineRule="auto"/>
              <w:rPr>
                <w:rFonts w:asciiTheme="minorHAnsi" w:hAnsiTheme="minorHAnsi"/>
                <w:b/>
                <w:sz w:val="22"/>
                <w:szCs w:val="22"/>
              </w:rPr>
            </w:pPr>
            <w:r>
              <w:rPr>
                <w:rFonts w:asciiTheme="minorHAnsi" w:hAnsiTheme="minorHAnsi"/>
                <w:b/>
                <w:sz w:val="22"/>
                <w:szCs w:val="22"/>
              </w:rPr>
              <w:lastRenderedPageBreak/>
              <w:t>Punkt 3</w:t>
            </w:r>
            <w:r w:rsidR="008209F1" w:rsidRPr="008209F1">
              <w:rPr>
                <w:rFonts w:asciiTheme="minorHAnsi" w:hAnsiTheme="minorHAnsi"/>
                <w:b/>
                <w:sz w:val="22"/>
                <w:szCs w:val="22"/>
              </w:rPr>
              <w:t>:</w:t>
            </w:r>
          </w:p>
          <w:p w:rsidR="008209F1" w:rsidRPr="008209F1" w:rsidRDefault="008209F1" w:rsidP="002D5E2E">
            <w:pPr>
              <w:rPr>
                <w:rFonts w:asciiTheme="minorHAnsi" w:hAnsiTheme="minorHAnsi"/>
                <w:sz w:val="22"/>
                <w:szCs w:val="22"/>
              </w:rPr>
            </w:pPr>
            <w:r w:rsidRPr="008209F1">
              <w:rPr>
                <w:rFonts w:asciiTheme="minorHAnsi" w:hAnsiTheme="minorHAnsi"/>
                <w:sz w:val="22"/>
                <w:szCs w:val="22"/>
              </w:rPr>
              <w:t>Antal vælges</w:t>
            </w:r>
            <w:r w:rsidR="006C4C89">
              <w:rPr>
                <w:rFonts w:asciiTheme="minorHAnsi" w:hAnsiTheme="minorHAnsi"/>
                <w:sz w:val="22"/>
                <w:szCs w:val="22"/>
              </w:rPr>
              <w:t>.</w:t>
            </w:r>
          </w:p>
        </w:tc>
        <w:tc>
          <w:tcPr>
            <w:tcW w:w="2268" w:type="dxa"/>
          </w:tcPr>
          <w:p w:rsidR="008209F1" w:rsidRPr="008209F1" w:rsidRDefault="006C4C89" w:rsidP="006C4C89">
            <w:pPr>
              <w:rPr>
                <w:rFonts w:asciiTheme="minorHAnsi" w:hAnsiTheme="minorHAnsi"/>
                <w:sz w:val="22"/>
                <w:szCs w:val="22"/>
              </w:rPr>
            </w:pPr>
            <w:r>
              <w:rPr>
                <w:rFonts w:asciiTheme="minorHAnsi" w:hAnsiTheme="minorHAnsi"/>
                <w:sz w:val="22"/>
                <w:szCs w:val="22"/>
              </w:rPr>
              <w:t>Bruger vælger mængden 1</w:t>
            </w:r>
            <w:r w:rsidR="00BA45FA">
              <w:rPr>
                <w:rFonts w:asciiTheme="minorHAnsi" w:hAnsiTheme="minorHAnsi"/>
                <w:sz w:val="22"/>
                <w:szCs w:val="22"/>
              </w:rPr>
              <w:t xml:space="preserve"> stk.</w:t>
            </w:r>
          </w:p>
        </w:tc>
        <w:tc>
          <w:tcPr>
            <w:tcW w:w="2127" w:type="dxa"/>
          </w:tcPr>
          <w:p w:rsidR="008209F1" w:rsidRPr="008209F1" w:rsidRDefault="00991DC3" w:rsidP="00991DC3">
            <w:pPr>
              <w:pStyle w:val="Listeafsnit"/>
              <w:ind w:left="0"/>
              <w:rPr>
                <w:rFonts w:asciiTheme="minorHAnsi" w:hAnsiTheme="minorHAnsi"/>
                <w:sz w:val="22"/>
                <w:szCs w:val="22"/>
              </w:rPr>
            </w:pPr>
            <w:r>
              <w:rPr>
                <w:rFonts w:asciiTheme="minorHAnsi" w:hAnsiTheme="minorHAnsi"/>
                <w:sz w:val="22"/>
                <w:szCs w:val="22"/>
              </w:rPr>
              <w:t>Mængden 1 er valgt.</w:t>
            </w: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r w:rsidR="008209F1" w:rsidRPr="008209F1" w:rsidTr="002D5E2E">
        <w:tc>
          <w:tcPr>
            <w:tcW w:w="2263" w:type="dxa"/>
          </w:tcPr>
          <w:p w:rsidR="008209F1" w:rsidRPr="008209F1" w:rsidRDefault="00991DC3" w:rsidP="002D5E2E">
            <w:pPr>
              <w:rPr>
                <w:rFonts w:asciiTheme="minorHAnsi" w:hAnsiTheme="minorHAnsi"/>
                <w:b/>
                <w:sz w:val="22"/>
                <w:szCs w:val="22"/>
              </w:rPr>
            </w:pPr>
            <w:r>
              <w:rPr>
                <w:rFonts w:asciiTheme="minorHAnsi" w:hAnsiTheme="minorHAnsi"/>
                <w:b/>
                <w:sz w:val="22"/>
                <w:szCs w:val="22"/>
              </w:rPr>
              <w:t>Punkt 4</w:t>
            </w:r>
            <w:r w:rsidR="008209F1" w:rsidRPr="008209F1">
              <w:rPr>
                <w:rFonts w:asciiTheme="minorHAnsi" w:hAnsiTheme="minorHAnsi"/>
                <w:b/>
                <w:sz w:val="22"/>
                <w:szCs w:val="22"/>
              </w:rPr>
              <w:t>:</w:t>
            </w:r>
          </w:p>
          <w:p w:rsidR="008209F1" w:rsidRPr="008209F1" w:rsidRDefault="00991DC3" w:rsidP="002D5E2E">
            <w:pPr>
              <w:rPr>
                <w:rFonts w:asciiTheme="minorHAnsi" w:hAnsiTheme="minorHAnsi"/>
                <w:sz w:val="22"/>
                <w:szCs w:val="22"/>
              </w:rPr>
            </w:pPr>
            <w:r>
              <w:rPr>
                <w:rFonts w:asciiTheme="minorHAnsi" w:hAnsiTheme="minorHAnsi"/>
                <w:sz w:val="22"/>
                <w:szCs w:val="22"/>
              </w:rPr>
              <w:t>Volumen/v</w:t>
            </w:r>
            <w:r w:rsidR="008209F1" w:rsidRPr="008209F1">
              <w:rPr>
                <w:rFonts w:asciiTheme="minorHAnsi" w:hAnsiTheme="minorHAnsi"/>
                <w:sz w:val="22"/>
                <w:szCs w:val="22"/>
              </w:rPr>
              <w:t>ægt vælges</w:t>
            </w:r>
          </w:p>
        </w:tc>
        <w:tc>
          <w:tcPr>
            <w:tcW w:w="2268" w:type="dxa"/>
          </w:tcPr>
          <w:p w:rsidR="008209F1" w:rsidRPr="008209F1" w:rsidRDefault="00BA45FA" w:rsidP="002D5E2E">
            <w:pPr>
              <w:rPr>
                <w:rFonts w:asciiTheme="minorHAnsi" w:hAnsiTheme="minorHAnsi"/>
                <w:sz w:val="22"/>
                <w:szCs w:val="22"/>
              </w:rPr>
            </w:pPr>
            <w:r>
              <w:rPr>
                <w:rFonts w:asciiTheme="minorHAnsi" w:hAnsiTheme="minorHAnsi"/>
                <w:sz w:val="22"/>
                <w:szCs w:val="22"/>
              </w:rPr>
              <w:t>Bruger vælger 1 liter.</w:t>
            </w:r>
          </w:p>
        </w:tc>
        <w:tc>
          <w:tcPr>
            <w:tcW w:w="2127" w:type="dxa"/>
          </w:tcPr>
          <w:p w:rsidR="008209F1" w:rsidRPr="00BA45FA" w:rsidRDefault="008260DC" w:rsidP="00BA45FA">
            <w:pPr>
              <w:rPr>
                <w:rFonts w:asciiTheme="minorHAnsi" w:hAnsiTheme="minorHAnsi"/>
                <w:sz w:val="22"/>
                <w:szCs w:val="22"/>
              </w:rPr>
            </w:pPr>
            <w:r>
              <w:rPr>
                <w:rFonts w:asciiTheme="minorHAnsi" w:hAnsiTheme="minorHAnsi"/>
                <w:sz w:val="22"/>
                <w:szCs w:val="22"/>
              </w:rPr>
              <w:t>Volumenen "1 liter" er valgt.</w:t>
            </w: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r w:rsidR="008209F1" w:rsidRPr="008209F1" w:rsidTr="002D5E2E">
        <w:tc>
          <w:tcPr>
            <w:tcW w:w="2263" w:type="dxa"/>
          </w:tcPr>
          <w:p w:rsidR="008209F1" w:rsidRPr="008209F1" w:rsidRDefault="008260DC" w:rsidP="002D5E2E">
            <w:pPr>
              <w:rPr>
                <w:rFonts w:asciiTheme="minorHAnsi" w:hAnsiTheme="minorHAnsi"/>
                <w:b/>
                <w:sz w:val="22"/>
                <w:szCs w:val="22"/>
              </w:rPr>
            </w:pPr>
            <w:r>
              <w:rPr>
                <w:rFonts w:asciiTheme="minorHAnsi" w:hAnsiTheme="minorHAnsi"/>
                <w:b/>
                <w:sz w:val="22"/>
                <w:szCs w:val="22"/>
              </w:rPr>
              <w:t>Punkt 5</w:t>
            </w:r>
            <w:r w:rsidR="00793664">
              <w:rPr>
                <w:rFonts w:asciiTheme="minorHAnsi" w:hAnsiTheme="minorHAnsi"/>
                <w:b/>
                <w:sz w:val="22"/>
                <w:szCs w:val="22"/>
              </w:rPr>
              <w:t>-6</w:t>
            </w:r>
            <w:r w:rsidR="008209F1" w:rsidRPr="008209F1">
              <w:rPr>
                <w:rFonts w:asciiTheme="minorHAnsi" w:hAnsiTheme="minorHAnsi"/>
                <w:b/>
                <w:sz w:val="22"/>
                <w:szCs w:val="22"/>
              </w:rPr>
              <w:t>:</w:t>
            </w:r>
          </w:p>
          <w:p w:rsidR="008209F1" w:rsidRPr="008209F1" w:rsidRDefault="008260DC" w:rsidP="002D5E2E">
            <w:pPr>
              <w:rPr>
                <w:rFonts w:asciiTheme="minorHAnsi" w:hAnsiTheme="minorHAnsi"/>
                <w:sz w:val="22"/>
                <w:szCs w:val="22"/>
              </w:rPr>
            </w:pPr>
            <w:r>
              <w:rPr>
                <w:rFonts w:asciiTheme="minorHAnsi" w:hAnsiTheme="minorHAnsi"/>
                <w:sz w:val="22"/>
                <w:szCs w:val="22"/>
              </w:rPr>
              <w:t>Bruger trykker på "Tilføj og afslut", og varen tilføjes til listen.</w:t>
            </w:r>
          </w:p>
        </w:tc>
        <w:tc>
          <w:tcPr>
            <w:tcW w:w="2268" w:type="dxa"/>
          </w:tcPr>
          <w:p w:rsidR="008209F1" w:rsidRPr="008209F1" w:rsidRDefault="00126FF1" w:rsidP="002D6590">
            <w:pPr>
              <w:rPr>
                <w:rFonts w:asciiTheme="minorHAnsi" w:hAnsiTheme="minorHAnsi"/>
                <w:sz w:val="22"/>
                <w:szCs w:val="22"/>
              </w:rPr>
            </w:pPr>
            <w:r>
              <w:rPr>
                <w:rFonts w:asciiTheme="minorHAnsi" w:hAnsiTheme="minorHAnsi"/>
                <w:sz w:val="22"/>
                <w:szCs w:val="22"/>
              </w:rPr>
              <w:t xml:space="preserve">Bruger trykker på "Tilføj og afslut", og tester visuelt om </w:t>
            </w:r>
            <w:r w:rsidR="002D6590">
              <w:rPr>
                <w:rFonts w:asciiTheme="minorHAnsi" w:hAnsiTheme="minorHAnsi"/>
                <w:sz w:val="22"/>
                <w:szCs w:val="22"/>
              </w:rPr>
              <w:t>varen er tilføjet til listen.</w:t>
            </w:r>
          </w:p>
        </w:tc>
        <w:tc>
          <w:tcPr>
            <w:tcW w:w="2127" w:type="dxa"/>
          </w:tcPr>
          <w:p w:rsidR="008209F1" w:rsidRPr="008209F1" w:rsidRDefault="002D6590" w:rsidP="002D5E2E">
            <w:pPr>
              <w:rPr>
                <w:rFonts w:asciiTheme="minorHAnsi" w:hAnsiTheme="minorHAnsi"/>
                <w:sz w:val="22"/>
                <w:szCs w:val="22"/>
              </w:rPr>
            </w:pPr>
            <w:r>
              <w:rPr>
                <w:rFonts w:asciiTheme="minorHAnsi" w:hAnsiTheme="minorHAnsi"/>
                <w:sz w:val="22"/>
                <w:szCs w:val="22"/>
              </w:rPr>
              <w:t>Den tilføjede varer figurerer på den viste liste.</w:t>
            </w: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bl>
    <w:p w:rsidR="008209F1" w:rsidRDefault="008209F1" w:rsidP="008209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3"/>
        <w:gridCol w:w="2268"/>
        <w:gridCol w:w="2127"/>
        <w:gridCol w:w="1562"/>
        <w:gridCol w:w="1408"/>
      </w:tblGrid>
      <w:tr w:rsidR="00CF0746" w:rsidRPr="00326258" w:rsidTr="00FC6248">
        <w:tc>
          <w:tcPr>
            <w:tcW w:w="2263" w:type="dxa"/>
            <w:shd w:val="clear" w:color="auto" w:fill="ACB9CA" w:themeFill="text2" w:themeFillTint="66"/>
          </w:tcPr>
          <w:p w:rsidR="00CF0746" w:rsidRPr="00326258" w:rsidRDefault="00CF0746" w:rsidP="00CF0746">
            <w:pPr>
              <w:spacing w:after="0"/>
              <w:rPr>
                <w:b/>
              </w:rPr>
            </w:pPr>
            <w:r w:rsidRPr="00326258">
              <w:rPr>
                <w:b/>
              </w:rPr>
              <w:t>UC</w:t>
            </w:r>
            <w:r>
              <w:rPr>
                <w:b/>
              </w:rPr>
              <w:t>4</w:t>
            </w:r>
            <w:r w:rsidRPr="00326258">
              <w:rPr>
                <w:b/>
              </w:rPr>
              <w:t>:</w:t>
            </w:r>
            <w:r w:rsidRPr="00326258">
              <w:rPr>
                <w:b/>
              </w:rPr>
              <w:br/>
            </w:r>
            <w:r>
              <w:rPr>
                <w:b/>
                <w:i/>
              </w:rPr>
              <w:t>Alternativt flow</w:t>
            </w:r>
          </w:p>
        </w:tc>
        <w:tc>
          <w:tcPr>
            <w:tcW w:w="2268" w:type="dxa"/>
            <w:shd w:val="clear" w:color="auto" w:fill="ACB9CA" w:themeFill="text2" w:themeFillTint="66"/>
          </w:tcPr>
          <w:p w:rsidR="00CF0746" w:rsidRPr="00326258" w:rsidRDefault="00CF0746" w:rsidP="00FC6248">
            <w:pPr>
              <w:spacing w:after="0"/>
              <w:rPr>
                <w:b/>
              </w:rPr>
            </w:pPr>
            <w:r w:rsidRPr="00326258">
              <w:rPr>
                <w:b/>
              </w:rPr>
              <w:t>Test</w:t>
            </w:r>
          </w:p>
        </w:tc>
        <w:tc>
          <w:tcPr>
            <w:tcW w:w="2127" w:type="dxa"/>
            <w:shd w:val="clear" w:color="auto" w:fill="ACB9CA" w:themeFill="text2" w:themeFillTint="66"/>
          </w:tcPr>
          <w:p w:rsidR="00CF0746" w:rsidRPr="00326258" w:rsidRDefault="00CF0746" w:rsidP="00FC6248">
            <w:pPr>
              <w:spacing w:after="0"/>
              <w:rPr>
                <w:b/>
              </w:rPr>
            </w:pPr>
            <w:r w:rsidRPr="00326258">
              <w:rPr>
                <w:b/>
              </w:rPr>
              <w:t>Forventet</w:t>
            </w:r>
            <w:r w:rsidRPr="00326258">
              <w:rPr>
                <w:b/>
              </w:rPr>
              <w:br/>
              <w:t>resultat</w:t>
            </w:r>
          </w:p>
        </w:tc>
        <w:tc>
          <w:tcPr>
            <w:tcW w:w="1562" w:type="dxa"/>
            <w:shd w:val="clear" w:color="auto" w:fill="ACB9CA" w:themeFill="text2" w:themeFillTint="66"/>
          </w:tcPr>
          <w:p w:rsidR="00CF0746" w:rsidRPr="00326258" w:rsidRDefault="00CF0746" w:rsidP="00FC6248">
            <w:pPr>
              <w:spacing w:after="0"/>
              <w:rPr>
                <w:b/>
              </w:rPr>
            </w:pPr>
            <w:r w:rsidRPr="00326258">
              <w:rPr>
                <w:b/>
              </w:rPr>
              <w:t>Resultat</w:t>
            </w:r>
          </w:p>
        </w:tc>
        <w:tc>
          <w:tcPr>
            <w:tcW w:w="1408" w:type="dxa"/>
            <w:shd w:val="clear" w:color="auto" w:fill="ACB9CA" w:themeFill="text2" w:themeFillTint="66"/>
          </w:tcPr>
          <w:p w:rsidR="00CF0746" w:rsidRPr="00326258" w:rsidRDefault="00CF0746" w:rsidP="00FC6248">
            <w:pPr>
              <w:spacing w:after="0"/>
              <w:rPr>
                <w:b/>
              </w:rPr>
            </w:pPr>
            <w:r w:rsidRPr="00326258">
              <w:rPr>
                <w:b/>
              </w:rPr>
              <w:t>Godkendt/</w:t>
            </w:r>
            <w:r w:rsidRPr="00326258">
              <w:rPr>
                <w:b/>
              </w:rPr>
              <w:br/>
              <w:t>kommentar</w:t>
            </w:r>
          </w:p>
        </w:tc>
      </w:tr>
      <w:tr w:rsidR="00CF0746" w:rsidRPr="00326258" w:rsidTr="00FC6248">
        <w:tc>
          <w:tcPr>
            <w:tcW w:w="2263" w:type="dxa"/>
          </w:tcPr>
          <w:p w:rsidR="00CF0746" w:rsidRDefault="00CF0746" w:rsidP="00FC6248">
            <w:pPr>
              <w:spacing w:after="0"/>
              <w:rPr>
                <w:b/>
              </w:rPr>
            </w:pPr>
            <w:r>
              <w:rPr>
                <w:b/>
              </w:rPr>
              <w:t xml:space="preserve">Punkt </w:t>
            </w:r>
            <w:r w:rsidR="008336B6">
              <w:rPr>
                <w:b/>
              </w:rPr>
              <w:t>5</w:t>
            </w:r>
            <w:r>
              <w:rPr>
                <w:b/>
              </w:rPr>
              <w:t>.a:</w:t>
            </w:r>
          </w:p>
          <w:p w:rsidR="00CF0746" w:rsidRDefault="008336B6" w:rsidP="00FC6248">
            <w:pPr>
              <w:spacing w:after="0" w:line="240" w:lineRule="auto"/>
            </w:pPr>
            <w:r>
              <w:t>Bruger trykker på "Tilføj"</w:t>
            </w:r>
          </w:p>
          <w:p w:rsidR="00CF0746" w:rsidRPr="007016E2" w:rsidRDefault="00CF0746" w:rsidP="00FC6248">
            <w:pPr>
              <w:spacing w:after="0"/>
              <w:rPr>
                <w:b/>
              </w:rPr>
            </w:pPr>
          </w:p>
        </w:tc>
        <w:tc>
          <w:tcPr>
            <w:tcW w:w="2268" w:type="dxa"/>
          </w:tcPr>
          <w:p w:rsidR="00CF0746" w:rsidRPr="007016E2" w:rsidRDefault="008336B6" w:rsidP="00FC6248">
            <w:pPr>
              <w:spacing w:after="0"/>
              <w:rPr>
                <w:b/>
              </w:rPr>
            </w:pPr>
            <w:r>
              <w:t>Bruger trykker på "Tilføj", og tester visuelt om de</w:t>
            </w:r>
            <w:r w:rsidR="0055608F">
              <w:t>t korrekte vindue fremkommer.</w:t>
            </w:r>
          </w:p>
        </w:tc>
        <w:tc>
          <w:tcPr>
            <w:tcW w:w="2127" w:type="dxa"/>
          </w:tcPr>
          <w:p w:rsidR="00CF0746" w:rsidRPr="00326258" w:rsidRDefault="0055608F" w:rsidP="00FC6248">
            <w:pPr>
              <w:spacing w:after="0"/>
            </w:pPr>
            <w:r>
              <w:t>Et vindue med valgmuligheder vises på skærmen.</w:t>
            </w:r>
          </w:p>
        </w:tc>
        <w:tc>
          <w:tcPr>
            <w:tcW w:w="1562" w:type="dxa"/>
          </w:tcPr>
          <w:p w:rsidR="00CF0746" w:rsidRPr="00326258" w:rsidRDefault="00CF0746" w:rsidP="00FC6248">
            <w:pPr>
              <w:spacing w:after="0"/>
            </w:pPr>
          </w:p>
        </w:tc>
        <w:tc>
          <w:tcPr>
            <w:tcW w:w="1408" w:type="dxa"/>
          </w:tcPr>
          <w:p w:rsidR="00CF0746" w:rsidRPr="00326258" w:rsidRDefault="00CF0746" w:rsidP="00FC6248">
            <w:pPr>
              <w:spacing w:after="0"/>
            </w:pPr>
          </w:p>
        </w:tc>
      </w:tr>
    </w:tbl>
    <w:p w:rsidR="00CF0746" w:rsidRPr="00326258" w:rsidRDefault="00CF0746" w:rsidP="008209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3"/>
        <w:gridCol w:w="2268"/>
        <w:gridCol w:w="2127"/>
        <w:gridCol w:w="1562"/>
        <w:gridCol w:w="1408"/>
      </w:tblGrid>
      <w:tr w:rsidR="008209F1" w:rsidRPr="00326258" w:rsidTr="002D5E2E">
        <w:tc>
          <w:tcPr>
            <w:tcW w:w="2263" w:type="dxa"/>
            <w:shd w:val="clear" w:color="auto" w:fill="ACB9CA" w:themeFill="text2" w:themeFillTint="66"/>
          </w:tcPr>
          <w:p w:rsidR="008209F1" w:rsidRPr="00326258" w:rsidRDefault="008209F1" w:rsidP="002D5E2E">
            <w:pPr>
              <w:spacing w:after="0"/>
              <w:rPr>
                <w:b/>
              </w:rPr>
            </w:pPr>
            <w:r w:rsidRPr="00326258">
              <w:rPr>
                <w:b/>
              </w:rPr>
              <w:t>UC</w:t>
            </w:r>
            <w:r w:rsidR="00004BF7">
              <w:rPr>
                <w:b/>
              </w:rPr>
              <w:t>4</w:t>
            </w:r>
            <w:r w:rsidRPr="00326258">
              <w:rPr>
                <w:b/>
              </w:rPr>
              <w:t>:</w:t>
            </w:r>
            <w:r w:rsidRPr="00326258">
              <w:rPr>
                <w:b/>
              </w:rPr>
              <w:br/>
            </w:r>
            <w:r w:rsidRPr="00326258">
              <w:rPr>
                <w:b/>
                <w:i/>
              </w:rPr>
              <w:t>Undtagelser</w:t>
            </w:r>
          </w:p>
        </w:tc>
        <w:tc>
          <w:tcPr>
            <w:tcW w:w="2268" w:type="dxa"/>
            <w:shd w:val="clear" w:color="auto" w:fill="ACB9CA" w:themeFill="text2" w:themeFillTint="66"/>
          </w:tcPr>
          <w:p w:rsidR="008209F1" w:rsidRPr="00326258" w:rsidRDefault="008209F1" w:rsidP="002D5E2E">
            <w:pPr>
              <w:spacing w:after="0"/>
              <w:rPr>
                <w:b/>
              </w:rPr>
            </w:pPr>
            <w:r w:rsidRPr="00326258">
              <w:rPr>
                <w:b/>
              </w:rPr>
              <w:t>Test</w:t>
            </w:r>
          </w:p>
        </w:tc>
        <w:tc>
          <w:tcPr>
            <w:tcW w:w="2127" w:type="dxa"/>
            <w:shd w:val="clear" w:color="auto" w:fill="ACB9CA" w:themeFill="text2" w:themeFillTint="66"/>
          </w:tcPr>
          <w:p w:rsidR="008209F1" w:rsidRPr="00326258" w:rsidRDefault="008209F1" w:rsidP="002D5E2E">
            <w:pPr>
              <w:spacing w:after="0"/>
              <w:rPr>
                <w:b/>
              </w:rPr>
            </w:pPr>
            <w:r w:rsidRPr="00326258">
              <w:rPr>
                <w:b/>
              </w:rPr>
              <w:t>Forventet</w:t>
            </w:r>
            <w:r w:rsidRPr="00326258">
              <w:rPr>
                <w:b/>
              </w:rPr>
              <w:br/>
              <w:t>resultat</w:t>
            </w:r>
          </w:p>
        </w:tc>
        <w:tc>
          <w:tcPr>
            <w:tcW w:w="1562" w:type="dxa"/>
            <w:shd w:val="clear" w:color="auto" w:fill="ACB9CA" w:themeFill="text2" w:themeFillTint="66"/>
          </w:tcPr>
          <w:p w:rsidR="008209F1" w:rsidRPr="00326258" w:rsidRDefault="008209F1" w:rsidP="002D5E2E">
            <w:pPr>
              <w:spacing w:after="0"/>
              <w:rPr>
                <w:b/>
              </w:rPr>
            </w:pPr>
            <w:r w:rsidRPr="00326258">
              <w:rPr>
                <w:b/>
              </w:rPr>
              <w:t>Resultat</w:t>
            </w:r>
          </w:p>
        </w:tc>
        <w:tc>
          <w:tcPr>
            <w:tcW w:w="1408" w:type="dxa"/>
            <w:shd w:val="clear" w:color="auto" w:fill="ACB9CA" w:themeFill="text2" w:themeFillTint="66"/>
          </w:tcPr>
          <w:p w:rsidR="008209F1" w:rsidRPr="00326258" w:rsidRDefault="008209F1" w:rsidP="002D5E2E">
            <w:pPr>
              <w:spacing w:after="0"/>
              <w:rPr>
                <w:b/>
              </w:rPr>
            </w:pPr>
            <w:r w:rsidRPr="00326258">
              <w:rPr>
                <w:b/>
              </w:rPr>
              <w:t>Godkendt/</w:t>
            </w:r>
            <w:r w:rsidRPr="00326258">
              <w:rPr>
                <w:b/>
              </w:rPr>
              <w:br/>
              <w:t>kommentar</w:t>
            </w:r>
          </w:p>
        </w:tc>
      </w:tr>
      <w:tr w:rsidR="008209F1" w:rsidRPr="00326258" w:rsidTr="002D5E2E">
        <w:tc>
          <w:tcPr>
            <w:tcW w:w="2263" w:type="dxa"/>
          </w:tcPr>
          <w:p w:rsidR="008209F1" w:rsidRDefault="00793664" w:rsidP="002D5E2E">
            <w:pPr>
              <w:spacing w:after="0"/>
              <w:rPr>
                <w:b/>
              </w:rPr>
            </w:pPr>
            <w:r>
              <w:rPr>
                <w:b/>
              </w:rPr>
              <w:t>Punkt 2</w:t>
            </w:r>
            <w:r w:rsidR="008209F1">
              <w:rPr>
                <w:b/>
              </w:rPr>
              <w:t>.a:</w:t>
            </w:r>
          </w:p>
          <w:p w:rsidR="008209F1" w:rsidRDefault="00793664" w:rsidP="002D5E2E">
            <w:pPr>
              <w:spacing w:after="0" w:line="240" w:lineRule="auto"/>
            </w:pPr>
            <w:r>
              <w:t>Varetypen eksisterer ikke.</w:t>
            </w:r>
          </w:p>
          <w:p w:rsidR="008209F1" w:rsidRPr="007016E2" w:rsidRDefault="008209F1" w:rsidP="002D5E2E">
            <w:pPr>
              <w:spacing w:after="0"/>
              <w:rPr>
                <w:b/>
              </w:rPr>
            </w:pPr>
          </w:p>
        </w:tc>
        <w:tc>
          <w:tcPr>
            <w:tcW w:w="2268" w:type="dxa"/>
          </w:tcPr>
          <w:p w:rsidR="008209F1" w:rsidRPr="007016E2" w:rsidRDefault="00870CB9" w:rsidP="002D5E2E">
            <w:pPr>
              <w:spacing w:after="0"/>
              <w:rPr>
                <w:b/>
              </w:rPr>
            </w:pPr>
            <w:r>
              <w:t>Bruger indtaster en varetype som ikke findes i systemet</w:t>
            </w:r>
            <w:r w:rsidR="00CF0746">
              <w:t>, og tester visuelt om varen blive stående.</w:t>
            </w:r>
          </w:p>
        </w:tc>
        <w:tc>
          <w:tcPr>
            <w:tcW w:w="2127" w:type="dxa"/>
          </w:tcPr>
          <w:p w:rsidR="008209F1" w:rsidRPr="00326258" w:rsidRDefault="00CF0746" w:rsidP="002D5E2E">
            <w:pPr>
              <w:spacing w:after="0"/>
            </w:pPr>
            <w:r>
              <w:t>Den nye varetype er valgt.</w:t>
            </w:r>
          </w:p>
        </w:tc>
        <w:tc>
          <w:tcPr>
            <w:tcW w:w="1562" w:type="dxa"/>
          </w:tcPr>
          <w:p w:rsidR="008209F1" w:rsidRPr="00326258" w:rsidRDefault="008209F1" w:rsidP="002D5E2E">
            <w:pPr>
              <w:spacing w:after="0"/>
            </w:pPr>
          </w:p>
        </w:tc>
        <w:tc>
          <w:tcPr>
            <w:tcW w:w="1408" w:type="dxa"/>
          </w:tcPr>
          <w:p w:rsidR="008209F1" w:rsidRPr="00326258" w:rsidRDefault="008209F1" w:rsidP="002D5E2E">
            <w:pPr>
              <w:spacing w:after="0"/>
            </w:pPr>
          </w:p>
        </w:tc>
      </w:tr>
    </w:tbl>
    <w:p w:rsidR="008209F1" w:rsidRDefault="008209F1" w:rsidP="008209F1"/>
    <w:p w:rsidR="002D5E2E" w:rsidRDefault="002D5E2E" w:rsidP="002D5E2E"/>
    <w:p w:rsidR="003D773C" w:rsidRPr="003D773C" w:rsidRDefault="003D773C" w:rsidP="003D773C"/>
    <w:sectPr w:rsidR="003D773C" w:rsidRPr="003D773C" w:rsidSect="00845720">
      <w:footerReference w:type="default" r:id="rId11"/>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F42F1" w:rsidRDefault="00AF42F1" w:rsidP="008C29E7">
      <w:pPr>
        <w:spacing w:after="0" w:line="240" w:lineRule="auto"/>
      </w:pPr>
      <w:r>
        <w:separator/>
      </w:r>
    </w:p>
  </w:endnote>
  <w:endnote w:type="continuationSeparator" w:id="0">
    <w:p w:rsidR="00AF42F1" w:rsidRDefault="00AF42F1" w:rsidP="008C29E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T185t00">
    <w:panose1 w:val="00000000000000000000"/>
    <w:charset w:val="00"/>
    <w:family w:val="auto"/>
    <w:notTrueType/>
    <w:pitch w:val="default"/>
    <w:sig w:usb0="00000003" w:usb1="00000000" w:usb2="00000000" w:usb3="00000000" w:csb0="00000001"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20645134"/>
      <w:docPartObj>
        <w:docPartGallery w:val="Page Numbers (Bottom of Page)"/>
        <w:docPartUnique/>
      </w:docPartObj>
    </w:sdtPr>
    <w:sdtContent>
      <w:sdt>
        <w:sdtPr>
          <w:id w:val="1728636285"/>
          <w:docPartObj>
            <w:docPartGallery w:val="Page Numbers (Top of Page)"/>
            <w:docPartUnique/>
          </w:docPartObj>
        </w:sdtPr>
        <w:sdtContent>
          <w:p w:rsidR="002D6590" w:rsidRDefault="002D6590">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55608F">
              <w:rPr>
                <w:b/>
                <w:bCs/>
                <w:noProof/>
              </w:rPr>
              <w:t>12</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55608F">
              <w:rPr>
                <w:b/>
                <w:bCs/>
                <w:noProof/>
              </w:rPr>
              <w:t>12</w:t>
            </w:r>
            <w:r>
              <w:rPr>
                <w:b/>
                <w:bCs/>
                <w:sz w:val="24"/>
                <w:szCs w:val="24"/>
              </w:rPr>
              <w:fldChar w:fldCharType="end"/>
            </w:r>
          </w:p>
        </w:sdtContent>
      </w:sdt>
    </w:sdtContent>
  </w:sdt>
  <w:p w:rsidR="002D6590" w:rsidRDefault="002D6590">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F42F1" w:rsidRDefault="00AF42F1" w:rsidP="008C29E7">
      <w:pPr>
        <w:spacing w:after="0" w:line="240" w:lineRule="auto"/>
      </w:pPr>
      <w:r>
        <w:separator/>
      </w:r>
    </w:p>
  </w:footnote>
  <w:footnote w:type="continuationSeparator" w:id="0">
    <w:p w:rsidR="00AF42F1" w:rsidRDefault="00AF42F1" w:rsidP="008C29E7">
      <w:pPr>
        <w:spacing w:after="0" w:line="240" w:lineRule="auto"/>
      </w:pPr>
      <w:r>
        <w:continuationSeparator/>
      </w:r>
    </w:p>
  </w:footnote>
  <w:footnote w:id="1">
    <w:p w:rsidR="002D6590" w:rsidRDefault="002D6590">
      <w:pPr>
        <w:pStyle w:val="Fodnotetekst"/>
      </w:pPr>
      <w:r>
        <w:rPr>
          <w:rStyle w:val="Fodnotehenvisning"/>
        </w:rPr>
        <w:footnoteRef/>
      </w:r>
      <w:r>
        <w:t xml:space="preserve"> </w:t>
      </w:r>
      <w:r>
        <w:rPr>
          <w:rFonts w:ascii="MS Shell Dlg 2" w:hAnsi="MS Shell Dlg 2" w:cs="MS Shell Dlg 2"/>
          <w:sz w:val="17"/>
          <w:szCs w:val="17"/>
        </w:rPr>
        <w:t>http://www.wupti.com/produkter/computer-og-it/baerbar-computer/baerbar-pc/lenovo-yoga-2-pro-13-i5-orange-n</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
    <w:nsid w:val="04C77D71"/>
    <w:multiLevelType w:val="hybridMultilevel"/>
    <w:tmpl w:val="07AEDE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078708AA"/>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17182B4B"/>
    <w:multiLevelType w:val="hybridMultilevel"/>
    <w:tmpl w:val="6DAA6FBC"/>
    <w:lvl w:ilvl="0" w:tplc="85EACF18">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48B932D3"/>
    <w:multiLevelType w:val="hybridMultilevel"/>
    <w:tmpl w:val="F7703E68"/>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5AA076EB"/>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6DD42873"/>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6FAB4C2C"/>
    <w:multiLevelType w:val="multilevel"/>
    <w:tmpl w:val="0406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3"/>
  </w:num>
  <w:num w:numId="2">
    <w:abstractNumId w:val="5"/>
  </w:num>
  <w:num w:numId="3">
    <w:abstractNumId w:val="2"/>
  </w:num>
  <w:num w:numId="4">
    <w:abstractNumId w:val="4"/>
  </w:num>
  <w:num w:numId="5">
    <w:abstractNumId w:val="1"/>
  </w:num>
  <w:num w:numId="6">
    <w:abstractNumId w:val="7"/>
  </w:num>
  <w:num w:numId="7">
    <w:abstractNumId w:val="8"/>
  </w:num>
  <w:num w:numId="8">
    <w:abstractNumId w:val="9"/>
  </w:num>
  <w:num w:numId="9">
    <w:abstractNumId w:val="6"/>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defaultTabStop w:val="1304"/>
  <w:hyphenationZone w:val="425"/>
  <w:characterSpacingControl w:val="doNotCompress"/>
  <w:footnotePr>
    <w:footnote w:id="-1"/>
    <w:footnote w:id="0"/>
  </w:footnotePr>
  <w:endnotePr>
    <w:endnote w:id="-1"/>
    <w:endnote w:id="0"/>
  </w:endnotePr>
  <w:compat/>
  <w:rsids>
    <w:rsidRoot w:val="00113E8B"/>
    <w:rsid w:val="00002726"/>
    <w:rsid w:val="00004BF7"/>
    <w:rsid w:val="00005248"/>
    <w:rsid w:val="0001588F"/>
    <w:rsid w:val="00015B92"/>
    <w:rsid w:val="000176B0"/>
    <w:rsid w:val="00017C50"/>
    <w:rsid w:val="00017E32"/>
    <w:rsid w:val="0002088F"/>
    <w:rsid w:val="00020B87"/>
    <w:rsid w:val="000311F4"/>
    <w:rsid w:val="000312D5"/>
    <w:rsid w:val="00037146"/>
    <w:rsid w:val="000403AC"/>
    <w:rsid w:val="00046F5E"/>
    <w:rsid w:val="000547ED"/>
    <w:rsid w:val="00060F38"/>
    <w:rsid w:val="00075EA8"/>
    <w:rsid w:val="0008005D"/>
    <w:rsid w:val="00081045"/>
    <w:rsid w:val="00081F7A"/>
    <w:rsid w:val="00082B7C"/>
    <w:rsid w:val="00095A2A"/>
    <w:rsid w:val="000979E9"/>
    <w:rsid w:val="000A2131"/>
    <w:rsid w:val="000A72FA"/>
    <w:rsid w:val="000A7EF6"/>
    <w:rsid w:val="000B02CE"/>
    <w:rsid w:val="000B6DAA"/>
    <w:rsid w:val="000C1A5D"/>
    <w:rsid w:val="000C1AEC"/>
    <w:rsid w:val="000C62BD"/>
    <w:rsid w:val="000D0924"/>
    <w:rsid w:val="000D0B63"/>
    <w:rsid w:val="000D2DB1"/>
    <w:rsid w:val="000D4D3C"/>
    <w:rsid w:val="000D7F46"/>
    <w:rsid w:val="000E2EEA"/>
    <w:rsid w:val="000E54DF"/>
    <w:rsid w:val="000E63C3"/>
    <w:rsid w:val="000F1004"/>
    <w:rsid w:val="000F124A"/>
    <w:rsid w:val="000F59B6"/>
    <w:rsid w:val="000F7184"/>
    <w:rsid w:val="00110E4F"/>
    <w:rsid w:val="00113A75"/>
    <w:rsid w:val="00113E8B"/>
    <w:rsid w:val="00115BD0"/>
    <w:rsid w:val="00121F6D"/>
    <w:rsid w:val="00126FF1"/>
    <w:rsid w:val="00130D01"/>
    <w:rsid w:val="00131F7C"/>
    <w:rsid w:val="0013226F"/>
    <w:rsid w:val="00134652"/>
    <w:rsid w:val="001350D3"/>
    <w:rsid w:val="0013523A"/>
    <w:rsid w:val="00136C38"/>
    <w:rsid w:val="0014086A"/>
    <w:rsid w:val="00141A8E"/>
    <w:rsid w:val="0014390E"/>
    <w:rsid w:val="00144888"/>
    <w:rsid w:val="00151C07"/>
    <w:rsid w:val="0015297D"/>
    <w:rsid w:val="001602B3"/>
    <w:rsid w:val="001630CA"/>
    <w:rsid w:val="00166B2D"/>
    <w:rsid w:val="0017105E"/>
    <w:rsid w:val="00172B2E"/>
    <w:rsid w:val="00172EF9"/>
    <w:rsid w:val="00175BA8"/>
    <w:rsid w:val="001819B0"/>
    <w:rsid w:val="00192BFB"/>
    <w:rsid w:val="001A47FD"/>
    <w:rsid w:val="001B1091"/>
    <w:rsid w:val="001B2784"/>
    <w:rsid w:val="001B2894"/>
    <w:rsid w:val="001B4279"/>
    <w:rsid w:val="001B660A"/>
    <w:rsid w:val="001C0206"/>
    <w:rsid w:val="001C277B"/>
    <w:rsid w:val="001D1FF0"/>
    <w:rsid w:val="001D20A9"/>
    <w:rsid w:val="001D2F83"/>
    <w:rsid w:val="001D3397"/>
    <w:rsid w:val="001D4E01"/>
    <w:rsid w:val="001D519F"/>
    <w:rsid w:val="001D7713"/>
    <w:rsid w:val="001D7A2C"/>
    <w:rsid w:val="001E2FE2"/>
    <w:rsid w:val="001E4104"/>
    <w:rsid w:val="001E65C9"/>
    <w:rsid w:val="001F0AA0"/>
    <w:rsid w:val="001F2392"/>
    <w:rsid w:val="001F3FE1"/>
    <w:rsid w:val="001F5A44"/>
    <w:rsid w:val="00203DE5"/>
    <w:rsid w:val="00206932"/>
    <w:rsid w:val="00211EE7"/>
    <w:rsid w:val="0021200E"/>
    <w:rsid w:val="00215DAB"/>
    <w:rsid w:val="002163B4"/>
    <w:rsid w:val="00217611"/>
    <w:rsid w:val="002229DC"/>
    <w:rsid w:val="00225B88"/>
    <w:rsid w:val="00233592"/>
    <w:rsid w:val="00233C3C"/>
    <w:rsid w:val="00240F78"/>
    <w:rsid w:val="002418E6"/>
    <w:rsid w:val="00241C68"/>
    <w:rsid w:val="00243EA9"/>
    <w:rsid w:val="00246F07"/>
    <w:rsid w:val="00247C92"/>
    <w:rsid w:val="00250EEA"/>
    <w:rsid w:val="002533C6"/>
    <w:rsid w:val="002601BE"/>
    <w:rsid w:val="002618A6"/>
    <w:rsid w:val="00262466"/>
    <w:rsid w:val="00262B13"/>
    <w:rsid w:val="00265699"/>
    <w:rsid w:val="00265C38"/>
    <w:rsid w:val="002704EC"/>
    <w:rsid w:val="00271679"/>
    <w:rsid w:val="00273858"/>
    <w:rsid w:val="00273CE3"/>
    <w:rsid w:val="0027671E"/>
    <w:rsid w:val="0028754D"/>
    <w:rsid w:val="00290995"/>
    <w:rsid w:val="00295D6B"/>
    <w:rsid w:val="00295D78"/>
    <w:rsid w:val="00295F38"/>
    <w:rsid w:val="002A7209"/>
    <w:rsid w:val="002B7F6D"/>
    <w:rsid w:val="002C19A8"/>
    <w:rsid w:val="002C307E"/>
    <w:rsid w:val="002C5DAA"/>
    <w:rsid w:val="002C6A80"/>
    <w:rsid w:val="002C6CBC"/>
    <w:rsid w:val="002D5545"/>
    <w:rsid w:val="002D5E2E"/>
    <w:rsid w:val="002D6590"/>
    <w:rsid w:val="002D7C89"/>
    <w:rsid w:val="002E3CE7"/>
    <w:rsid w:val="002E3EBC"/>
    <w:rsid w:val="002F049E"/>
    <w:rsid w:val="002F1509"/>
    <w:rsid w:val="002F20FD"/>
    <w:rsid w:val="002F2A84"/>
    <w:rsid w:val="002F3A6E"/>
    <w:rsid w:val="002F49B0"/>
    <w:rsid w:val="002F67DA"/>
    <w:rsid w:val="00300F19"/>
    <w:rsid w:val="00302FA4"/>
    <w:rsid w:val="0031206A"/>
    <w:rsid w:val="00313584"/>
    <w:rsid w:val="00313A07"/>
    <w:rsid w:val="0033494B"/>
    <w:rsid w:val="0033531B"/>
    <w:rsid w:val="003368D3"/>
    <w:rsid w:val="00337AD8"/>
    <w:rsid w:val="00340426"/>
    <w:rsid w:val="00340E19"/>
    <w:rsid w:val="003443AE"/>
    <w:rsid w:val="00345F6D"/>
    <w:rsid w:val="00347BC1"/>
    <w:rsid w:val="00347DA0"/>
    <w:rsid w:val="00351819"/>
    <w:rsid w:val="003561C8"/>
    <w:rsid w:val="00356502"/>
    <w:rsid w:val="00356766"/>
    <w:rsid w:val="00361B28"/>
    <w:rsid w:val="0036236D"/>
    <w:rsid w:val="003636EB"/>
    <w:rsid w:val="00367D1B"/>
    <w:rsid w:val="00367D51"/>
    <w:rsid w:val="0037131C"/>
    <w:rsid w:val="0037382F"/>
    <w:rsid w:val="00374215"/>
    <w:rsid w:val="003766FE"/>
    <w:rsid w:val="00380C8D"/>
    <w:rsid w:val="00383C7E"/>
    <w:rsid w:val="00383F91"/>
    <w:rsid w:val="00386081"/>
    <w:rsid w:val="003902BA"/>
    <w:rsid w:val="00393BE0"/>
    <w:rsid w:val="00396427"/>
    <w:rsid w:val="0039764D"/>
    <w:rsid w:val="003A2AC7"/>
    <w:rsid w:val="003A4898"/>
    <w:rsid w:val="003A653E"/>
    <w:rsid w:val="003A7CDD"/>
    <w:rsid w:val="003B1A6E"/>
    <w:rsid w:val="003B3499"/>
    <w:rsid w:val="003C0E03"/>
    <w:rsid w:val="003C179C"/>
    <w:rsid w:val="003C1A3A"/>
    <w:rsid w:val="003C224F"/>
    <w:rsid w:val="003C33AC"/>
    <w:rsid w:val="003C4DE9"/>
    <w:rsid w:val="003D773C"/>
    <w:rsid w:val="003F497B"/>
    <w:rsid w:val="003F4F26"/>
    <w:rsid w:val="003F70F4"/>
    <w:rsid w:val="00405D51"/>
    <w:rsid w:val="00406D62"/>
    <w:rsid w:val="00410E57"/>
    <w:rsid w:val="00411A71"/>
    <w:rsid w:val="00414F82"/>
    <w:rsid w:val="00424384"/>
    <w:rsid w:val="004259CC"/>
    <w:rsid w:val="00427676"/>
    <w:rsid w:val="00435876"/>
    <w:rsid w:val="0044041A"/>
    <w:rsid w:val="00440E61"/>
    <w:rsid w:val="00440FBC"/>
    <w:rsid w:val="00441458"/>
    <w:rsid w:val="0044402F"/>
    <w:rsid w:val="004460F1"/>
    <w:rsid w:val="004502E9"/>
    <w:rsid w:val="004529BA"/>
    <w:rsid w:val="00456BE5"/>
    <w:rsid w:val="00460264"/>
    <w:rsid w:val="00461BD2"/>
    <w:rsid w:val="0046271D"/>
    <w:rsid w:val="00467823"/>
    <w:rsid w:val="00475AA8"/>
    <w:rsid w:val="0048564D"/>
    <w:rsid w:val="00491F27"/>
    <w:rsid w:val="004B2171"/>
    <w:rsid w:val="004B2707"/>
    <w:rsid w:val="004C03B2"/>
    <w:rsid w:val="004D05B9"/>
    <w:rsid w:val="004E083B"/>
    <w:rsid w:val="004E6F29"/>
    <w:rsid w:val="004F369E"/>
    <w:rsid w:val="004F3814"/>
    <w:rsid w:val="004F5D8F"/>
    <w:rsid w:val="005058C2"/>
    <w:rsid w:val="00511599"/>
    <w:rsid w:val="0051718E"/>
    <w:rsid w:val="00517355"/>
    <w:rsid w:val="005265A5"/>
    <w:rsid w:val="00535706"/>
    <w:rsid w:val="00535BC1"/>
    <w:rsid w:val="005364D1"/>
    <w:rsid w:val="00540172"/>
    <w:rsid w:val="00540421"/>
    <w:rsid w:val="005405A6"/>
    <w:rsid w:val="00541989"/>
    <w:rsid w:val="00542F6D"/>
    <w:rsid w:val="00543F3C"/>
    <w:rsid w:val="00544D86"/>
    <w:rsid w:val="00552060"/>
    <w:rsid w:val="00553899"/>
    <w:rsid w:val="00554D82"/>
    <w:rsid w:val="0055608F"/>
    <w:rsid w:val="0056101A"/>
    <w:rsid w:val="0056455D"/>
    <w:rsid w:val="00581F42"/>
    <w:rsid w:val="00583077"/>
    <w:rsid w:val="00583F33"/>
    <w:rsid w:val="00591DF6"/>
    <w:rsid w:val="00597770"/>
    <w:rsid w:val="005A5C0C"/>
    <w:rsid w:val="005B38B6"/>
    <w:rsid w:val="005B5E52"/>
    <w:rsid w:val="005C136A"/>
    <w:rsid w:val="005C6CF7"/>
    <w:rsid w:val="005D12BF"/>
    <w:rsid w:val="005D131B"/>
    <w:rsid w:val="005D4D72"/>
    <w:rsid w:val="005E205F"/>
    <w:rsid w:val="005E3B46"/>
    <w:rsid w:val="005E3D34"/>
    <w:rsid w:val="005E5EE3"/>
    <w:rsid w:val="005F6BF2"/>
    <w:rsid w:val="00603720"/>
    <w:rsid w:val="00603E0B"/>
    <w:rsid w:val="00604448"/>
    <w:rsid w:val="00612041"/>
    <w:rsid w:val="00612AFE"/>
    <w:rsid w:val="00614835"/>
    <w:rsid w:val="0061490E"/>
    <w:rsid w:val="0061799C"/>
    <w:rsid w:val="00621C2F"/>
    <w:rsid w:val="00645715"/>
    <w:rsid w:val="006463B3"/>
    <w:rsid w:val="00652F30"/>
    <w:rsid w:val="00653244"/>
    <w:rsid w:val="00653B55"/>
    <w:rsid w:val="00654E5E"/>
    <w:rsid w:val="00663CD5"/>
    <w:rsid w:val="00664EFB"/>
    <w:rsid w:val="0066557A"/>
    <w:rsid w:val="006673CA"/>
    <w:rsid w:val="00667767"/>
    <w:rsid w:val="00672C3F"/>
    <w:rsid w:val="006761E1"/>
    <w:rsid w:val="00676631"/>
    <w:rsid w:val="0068020F"/>
    <w:rsid w:val="00681634"/>
    <w:rsid w:val="00682CD8"/>
    <w:rsid w:val="0069168A"/>
    <w:rsid w:val="006931F4"/>
    <w:rsid w:val="006946EB"/>
    <w:rsid w:val="006A2768"/>
    <w:rsid w:val="006A4F29"/>
    <w:rsid w:val="006A6917"/>
    <w:rsid w:val="006B26A4"/>
    <w:rsid w:val="006B534B"/>
    <w:rsid w:val="006B73F8"/>
    <w:rsid w:val="006C4C89"/>
    <w:rsid w:val="006D0275"/>
    <w:rsid w:val="006E5C15"/>
    <w:rsid w:val="006F2B48"/>
    <w:rsid w:val="006F655A"/>
    <w:rsid w:val="007135C3"/>
    <w:rsid w:val="00714EE8"/>
    <w:rsid w:val="007201C1"/>
    <w:rsid w:val="00727F56"/>
    <w:rsid w:val="00734840"/>
    <w:rsid w:val="00737AEC"/>
    <w:rsid w:val="00741E70"/>
    <w:rsid w:val="00746078"/>
    <w:rsid w:val="00747BF9"/>
    <w:rsid w:val="007512FB"/>
    <w:rsid w:val="00752793"/>
    <w:rsid w:val="00752B14"/>
    <w:rsid w:val="00753358"/>
    <w:rsid w:val="00755033"/>
    <w:rsid w:val="00756BCE"/>
    <w:rsid w:val="00757B86"/>
    <w:rsid w:val="00757EB0"/>
    <w:rsid w:val="00762E16"/>
    <w:rsid w:val="00774C8F"/>
    <w:rsid w:val="00776C3F"/>
    <w:rsid w:val="00781512"/>
    <w:rsid w:val="007830C0"/>
    <w:rsid w:val="00784868"/>
    <w:rsid w:val="007853A2"/>
    <w:rsid w:val="0078658F"/>
    <w:rsid w:val="0078759F"/>
    <w:rsid w:val="00787843"/>
    <w:rsid w:val="00792B43"/>
    <w:rsid w:val="00793664"/>
    <w:rsid w:val="00795844"/>
    <w:rsid w:val="00797F82"/>
    <w:rsid w:val="007A4BC8"/>
    <w:rsid w:val="007A6F24"/>
    <w:rsid w:val="007A77F3"/>
    <w:rsid w:val="007B608E"/>
    <w:rsid w:val="007B6B59"/>
    <w:rsid w:val="007C2B34"/>
    <w:rsid w:val="007C510D"/>
    <w:rsid w:val="007C60B0"/>
    <w:rsid w:val="007D5CB6"/>
    <w:rsid w:val="007E6871"/>
    <w:rsid w:val="007F111B"/>
    <w:rsid w:val="007F24D0"/>
    <w:rsid w:val="007F3639"/>
    <w:rsid w:val="007F7F13"/>
    <w:rsid w:val="008038FF"/>
    <w:rsid w:val="008059A6"/>
    <w:rsid w:val="008209F1"/>
    <w:rsid w:val="00820F55"/>
    <w:rsid w:val="00820F7A"/>
    <w:rsid w:val="00823255"/>
    <w:rsid w:val="008260DC"/>
    <w:rsid w:val="008307B0"/>
    <w:rsid w:val="008321FA"/>
    <w:rsid w:val="008336B6"/>
    <w:rsid w:val="0083373B"/>
    <w:rsid w:val="00833C8F"/>
    <w:rsid w:val="00836357"/>
    <w:rsid w:val="0083799D"/>
    <w:rsid w:val="008452EF"/>
    <w:rsid w:val="0084540E"/>
    <w:rsid w:val="00845720"/>
    <w:rsid w:val="00851A74"/>
    <w:rsid w:val="00856023"/>
    <w:rsid w:val="00863AA1"/>
    <w:rsid w:val="00866394"/>
    <w:rsid w:val="00870CB9"/>
    <w:rsid w:val="00874493"/>
    <w:rsid w:val="00874529"/>
    <w:rsid w:val="008749B9"/>
    <w:rsid w:val="0087550F"/>
    <w:rsid w:val="00877FD2"/>
    <w:rsid w:val="00887A2F"/>
    <w:rsid w:val="008915C5"/>
    <w:rsid w:val="008924CA"/>
    <w:rsid w:val="00894803"/>
    <w:rsid w:val="00895675"/>
    <w:rsid w:val="00895A86"/>
    <w:rsid w:val="00895CB8"/>
    <w:rsid w:val="008A513B"/>
    <w:rsid w:val="008A51A3"/>
    <w:rsid w:val="008B1DDA"/>
    <w:rsid w:val="008B4660"/>
    <w:rsid w:val="008C29E7"/>
    <w:rsid w:val="008C334D"/>
    <w:rsid w:val="008C3505"/>
    <w:rsid w:val="008C3A76"/>
    <w:rsid w:val="008C75C8"/>
    <w:rsid w:val="008E7693"/>
    <w:rsid w:val="008F2369"/>
    <w:rsid w:val="008F297B"/>
    <w:rsid w:val="008F2A28"/>
    <w:rsid w:val="008F32F8"/>
    <w:rsid w:val="008F4677"/>
    <w:rsid w:val="008F536C"/>
    <w:rsid w:val="008F571D"/>
    <w:rsid w:val="008F58C8"/>
    <w:rsid w:val="00900541"/>
    <w:rsid w:val="00905855"/>
    <w:rsid w:val="00905CF0"/>
    <w:rsid w:val="00916754"/>
    <w:rsid w:val="0092130E"/>
    <w:rsid w:val="009215A9"/>
    <w:rsid w:val="009263BA"/>
    <w:rsid w:val="00927D39"/>
    <w:rsid w:val="009309F0"/>
    <w:rsid w:val="00931C04"/>
    <w:rsid w:val="00932FD3"/>
    <w:rsid w:val="009506E5"/>
    <w:rsid w:val="0095348C"/>
    <w:rsid w:val="00955970"/>
    <w:rsid w:val="009569F3"/>
    <w:rsid w:val="00960A0F"/>
    <w:rsid w:val="009635A5"/>
    <w:rsid w:val="00971300"/>
    <w:rsid w:val="00974C1C"/>
    <w:rsid w:val="00977E0A"/>
    <w:rsid w:val="00983E95"/>
    <w:rsid w:val="00990C89"/>
    <w:rsid w:val="009911D4"/>
    <w:rsid w:val="00991DC3"/>
    <w:rsid w:val="00995154"/>
    <w:rsid w:val="00996928"/>
    <w:rsid w:val="009A29BC"/>
    <w:rsid w:val="009A2B5D"/>
    <w:rsid w:val="009A3E12"/>
    <w:rsid w:val="009A3E16"/>
    <w:rsid w:val="009A783F"/>
    <w:rsid w:val="009A7959"/>
    <w:rsid w:val="009B12A9"/>
    <w:rsid w:val="009B48A9"/>
    <w:rsid w:val="009C26EF"/>
    <w:rsid w:val="009C28D8"/>
    <w:rsid w:val="009C2A1E"/>
    <w:rsid w:val="009C4674"/>
    <w:rsid w:val="009C5DED"/>
    <w:rsid w:val="009E0B3F"/>
    <w:rsid w:val="009E7497"/>
    <w:rsid w:val="009F0DEB"/>
    <w:rsid w:val="009F7D1B"/>
    <w:rsid w:val="00A01571"/>
    <w:rsid w:val="00A01F93"/>
    <w:rsid w:val="00A03D75"/>
    <w:rsid w:val="00A050DA"/>
    <w:rsid w:val="00A05A7A"/>
    <w:rsid w:val="00A1189D"/>
    <w:rsid w:val="00A12012"/>
    <w:rsid w:val="00A12A29"/>
    <w:rsid w:val="00A14234"/>
    <w:rsid w:val="00A216FE"/>
    <w:rsid w:val="00A23B49"/>
    <w:rsid w:val="00A259EC"/>
    <w:rsid w:val="00A3089A"/>
    <w:rsid w:val="00A46F3E"/>
    <w:rsid w:val="00A5155F"/>
    <w:rsid w:val="00A54E84"/>
    <w:rsid w:val="00A578D0"/>
    <w:rsid w:val="00A61FEF"/>
    <w:rsid w:val="00A6255F"/>
    <w:rsid w:val="00A627DD"/>
    <w:rsid w:val="00A67A89"/>
    <w:rsid w:val="00A70022"/>
    <w:rsid w:val="00A70C55"/>
    <w:rsid w:val="00A82762"/>
    <w:rsid w:val="00A8728C"/>
    <w:rsid w:val="00A92FDE"/>
    <w:rsid w:val="00A94C30"/>
    <w:rsid w:val="00AA03B9"/>
    <w:rsid w:val="00AA78D1"/>
    <w:rsid w:val="00AB1450"/>
    <w:rsid w:val="00AB2EB3"/>
    <w:rsid w:val="00AB3AEE"/>
    <w:rsid w:val="00AB7BDA"/>
    <w:rsid w:val="00AC070D"/>
    <w:rsid w:val="00AC36ED"/>
    <w:rsid w:val="00AC676B"/>
    <w:rsid w:val="00AC6FD7"/>
    <w:rsid w:val="00AD0BCA"/>
    <w:rsid w:val="00AD10FB"/>
    <w:rsid w:val="00AD6C02"/>
    <w:rsid w:val="00AE2B33"/>
    <w:rsid w:val="00AF42F1"/>
    <w:rsid w:val="00B006CB"/>
    <w:rsid w:val="00B055DA"/>
    <w:rsid w:val="00B05F10"/>
    <w:rsid w:val="00B06C41"/>
    <w:rsid w:val="00B12982"/>
    <w:rsid w:val="00B1348C"/>
    <w:rsid w:val="00B14AE2"/>
    <w:rsid w:val="00B24224"/>
    <w:rsid w:val="00B32E03"/>
    <w:rsid w:val="00B33503"/>
    <w:rsid w:val="00B33AF0"/>
    <w:rsid w:val="00B356C3"/>
    <w:rsid w:val="00B3781A"/>
    <w:rsid w:val="00B41D69"/>
    <w:rsid w:val="00B4229C"/>
    <w:rsid w:val="00B461DA"/>
    <w:rsid w:val="00B46668"/>
    <w:rsid w:val="00B577B5"/>
    <w:rsid w:val="00B61D0B"/>
    <w:rsid w:val="00B66646"/>
    <w:rsid w:val="00B679F0"/>
    <w:rsid w:val="00B72852"/>
    <w:rsid w:val="00B76333"/>
    <w:rsid w:val="00B80FB1"/>
    <w:rsid w:val="00B826C2"/>
    <w:rsid w:val="00B86E9B"/>
    <w:rsid w:val="00B94FA2"/>
    <w:rsid w:val="00B9635C"/>
    <w:rsid w:val="00BA2877"/>
    <w:rsid w:val="00BA452B"/>
    <w:rsid w:val="00BA45FA"/>
    <w:rsid w:val="00BA468F"/>
    <w:rsid w:val="00BC0F17"/>
    <w:rsid w:val="00BC2B4B"/>
    <w:rsid w:val="00BC3EC5"/>
    <w:rsid w:val="00BC5FFD"/>
    <w:rsid w:val="00BD1021"/>
    <w:rsid w:val="00BD253B"/>
    <w:rsid w:val="00BE247A"/>
    <w:rsid w:val="00BE26BE"/>
    <w:rsid w:val="00BE4913"/>
    <w:rsid w:val="00BF5EBE"/>
    <w:rsid w:val="00BF70E2"/>
    <w:rsid w:val="00BF788D"/>
    <w:rsid w:val="00C021BB"/>
    <w:rsid w:val="00C035F6"/>
    <w:rsid w:val="00C1302A"/>
    <w:rsid w:val="00C15546"/>
    <w:rsid w:val="00C17D6C"/>
    <w:rsid w:val="00C25518"/>
    <w:rsid w:val="00C27C6D"/>
    <w:rsid w:val="00C56A10"/>
    <w:rsid w:val="00C64ECE"/>
    <w:rsid w:val="00C67F60"/>
    <w:rsid w:val="00C71997"/>
    <w:rsid w:val="00C7309F"/>
    <w:rsid w:val="00C74355"/>
    <w:rsid w:val="00C80341"/>
    <w:rsid w:val="00C8761A"/>
    <w:rsid w:val="00C87D7F"/>
    <w:rsid w:val="00C97EE5"/>
    <w:rsid w:val="00CA0842"/>
    <w:rsid w:val="00CA33BA"/>
    <w:rsid w:val="00CA50BD"/>
    <w:rsid w:val="00CB102B"/>
    <w:rsid w:val="00CC0B8E"/>
    <w:rsid w:val="00CC4BA8"/>
    <w:rsid w:val="00CC504A"/>
    <w:rsid w:val="00CD39D9"/>
    <w:rsid w:val="00CD76E9"/>
    <w:rsid w:val="00CD7FB8"/>
    <w:rsid w:val="00CE0876"/>
    <w:rsid w:val="00CE134B"/>
    <w:rsid w:val="00CE3A9F"/>
    <w:rsid w:val="00CE4E61"/>
    <w:rsid w:val="00CE74A2"/>
    <w:rsid w:val="00CF0746"/>
    <w:rsid w:val="00CF0F24"/>
    <w:rsid w:val="00CF7644"/>
    <w:rsid w:val="00CF7F60"/>
    <w:rsid w:val="00D0202F"/>
    <w:rsid w:val="00D02924"/>
    <w:rsid w:val="00D0411A"/>
    <w:rsid w:val="00D05476"/>
    <w:rsid w:val="00D0775A"/>
    <w:rsid w:val="00D11775"/>
    <w:rsid w:val="00D12463"/>
    <w:rsid w:val="00D13AF5"/>
    <w:rsid w:val="00D16006"/>
    <w:rsid w:val="00D167FB"/>
    <w:rsid w:val="00D17524"/>
    <w:rsid w:val="00D23144"/>
    <w:rsid w:val="00D27417"/>
    <w:rsid w:val="00D30A27"/>
    <w:rsid w:val="00D320C4"/>
    <w:rsid w:val="00D32283"/>
    <w:rsid w:val="00D412ED"/>
    <w:rsid w:val="00D43482"/>
    <w:rsid w:val="00D4478D"/>
    <w:rsid w:val="00D4577E"/>
    <w:rsid w:val="00D47342"/>
    <w:rsid w:val="00D5239C"/>
    <w:rsid w:val="00D52B6E"/>
    <w:rsid w:val="00D62536"/>
    <w:rsid w:val="00D65390"/>
    <w:rsid w:val="00D70B2A"/>
    <w:rsid w:val="00D72076"/>
    <w:rsid w:val="00D74F52"/>
    <w:rsid w:val="00D76343"/>
    <w:rsid w:val="00D83A23"/>
    <w:rsid w:val="00D86218"/>
    <w:rsid w:val="00DA0874"/>
    <w:rsid w:val="00DA39DB"/>
    <w:rsid w:val="00DA48AA"/>
    <w:rsid w:val="00DA4A2B"/>
    <w:rsid w:val="00DB06F8"/>
    <w:rsid w:val="00DB4427"/>
    <w:rsid w:val="00DB4ED7"/>
    <w:rsid w:val="00DC0931"/>
    <w:rsid w:val="00DD66ED"/>
    <w:rsid w:val="00DE1679"/>
    <w:rsid w:val="00DE5407"/>
    <w:rsid w:val="00DF093A"/>
    <w:rsid w:val="00E00428"/>
    <w:rsid w:val="00E04265"/>
    <w:rsid w:val="00E11EBC"/>
    <w:rsid w:val="00E12DAD"/>
    <w:rsid w:val="00E1434E"/>
    <w:rsid w:val="00E14C3B"/>
    <w:rsid w:val="00E16A67"/>
    <w:rsid w:val="00E1772B"/>
    <w:rsid w:val="00E21A8C"/>
    <w:rsid w:val="00E33A04"/>
    <w:rsid w:val="00E34A99"/>
    <w:rsid w:val="00E34B29"/>
    <w:rsid w:val="00E417FA"/>
    <w:rsid w:val="00E43116"/>
    <w:rsid w:val="00E43B8C"/>
    <w:rsid w:val="00E43C3D"/>
    <w:rsid w:val="00E505BA"/>
    <w:rsid w:val="00E52F68"/>
    <w:rsid w:val="00E52FCC"/>
    <w:rsid w:val="00E531F4"/>
    <w:rsid w:val="00E7457E"/>
    <w:rsid w:val="00E74FAC"/>
    <w:rsid w:val="00E75F63"/>
    <w:rsid w:val="00E76A24"/>
    <w:rsid w:val="00E76E61"/>
    <w:rsid w:val="00E80F2C"/>
    <w:rsid w:val="00E82EF5"/>
    <w:rsid w:val="00E847D9"/>
    <w:rsid w:val="00E94FCA"/>
    <w:rsid w:val="00E960A5"/>
    <w:rsid w:val="00EB0721"/>
    <w:rsid w:val="00EB1943"/>
    <w:rsid w:val="00EB1DA4"/>
    <w:rsid w:val="00EC1C4C"/>
    <w:rsid w:val="00EC20B2"/>
    <w:rsid w:val="00EC4D41"/>
    <w:rsid w:val="00ED0652"/>
    <w:rsid w:val="00ED06F2"/>
    <w:rsid w:val="00ED62DB"/>
    <w:rsid w:val="00ED7A0E"/>
    <w:rsid w:val="00EE2F89"/>
    <w:rsid w:val="00EE3F32"/>
    <w:rsid w:val="00EE537C"/>
    <w:rsid w:val="00EF1533"/>
    <w:rsid w:val="00EF63F2"/>
    <w:rsid w:val="00EF6B2D"/>
    <w:rsid w:val="00F020FE"/>
    <w:rsid w:val="00F0543B"/>
    <w:rsid w:val="00F119DF"/>
    <w:rsid w:val="00F151BF"/>
    <w:rsid w:val="00F160A9"/>
    <w:rsid w:val="00F16D99"/>
    <w:rsid w:val="00F16FEA"/>
    <w:rsid w:val="00F175B5"/>
    <w:rsid w:val="00F20367"/>
    <w:rsid w:val="00F216CC"/>
    <w:rsid w:val="00F34251"/>
    <w:rsid w:val="00F4082D"/>
    <w:rsid w:val="00F44BB4"/>
    <w:rsid w:val="00F45955"/>
    <w:rsid w:val="00F46B24"/>
    <w:rsid w:val="00F511A1"/>
    <w:rsid w:val="00F522F1"/>
    <w:rsid w:val="00F53670"/>
    <w:rsid w:val="00F54100"/>
    <w:rsid w:val="00F6629F"/>
    <w:rsid w:val="00F6760E"/>
    <w:rsid w:val="00F72F75"/>
    <w:rsid w:val="00F74077"/>
    <w:rsid w:val="00F83A5B"/>
    <w:rsid w:val="00F8612A"/>
    <w:rsid w:val="00F91AA7"/>
    <w:rsid w:val="00F9220F"/>
    <w:rsid w:val="00F94539"/>
    <w:rsid w:val="00F94CC0"/>
    <w:rsid w:val="00FA1D60"/>
    <w:rsid w:val="00FA32E5"/>
    <w:rsid w:val="00FA4158"/>
    <w:rsid w:val="00FB1C23"/>
    <w:rsid w:val="00FB2A23"/>
    <w:rsid w:val="00FB47DF"/>
    <w:rsid w:val="00FB6A67"/>
    <w:rsid w:val="00FB7153"/>
    <w:rsid w:val="00FC2356"/>
    <w:rsid w:val="00FC580B"/>
    <w:rsid w:val="00FC78C3"/>
    <w:rsid w:val="00FD1239"/>
    <w:rsid w:val="00FD194F"/>
    <w:rsid w:val="00FD2E6A"/>
    <w:rsid w:val="00FE1861"/>
    <w:rsid w:val="00FE1A4D"/>
    <w:rsid w:val="00FE2462"/>
    <w:rsid w:val="00FE3424"/>
    <w:rsid w:val="00FE5C0D"/>
    <w:rsid w:val="00FE6DAC"/>
    <w:rsid w:val="00FE7931"/>
    <w:rsid w:val="00FF232C"/>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490E"/>
  </w:style>
  <w:style w:type="paragraph" w:styleId="Overskrift1">
    <w:name w:val="heading 1"/>
    <w:basedOn w:val="Normal"/>
    <w:next w:val="Normal"/>
    <w:link w:val="Overskrift1Tegn"/>
    <w:uiPriority w:val="9"/>
    <w:qFormat/>
    <w:rsid w:val="00113E8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113E8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113E8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E5C15"/>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113E8B"/>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113E8B"/>
    <w:rPr>
      <w:rFonts w:asciiTheme="majorHAnsi" w:eastAsiaTheme="majorEastAsia" w:hAnsiTheme="majorHAnsi" w:cstheme="majorBidi"/>
      <w:color w:val="2E74B5" w:themeColor="accent1" w:themeShade="BF"/>
      <w:sz w:val="26"/>
      <w:szCs w:val="26"/>
    </w:rPr>
  </w:style>
  <w:style w:type="paragraph" w:styleId="Listeafsnit">
    <w:name w:val="List Paragraph"/>
    <w:basedOn w:val="Normal"/>
    <w:uiPriority w:val="34"/>
    <w:qFormat/>
    <w:rsid w:val="00113E8B"/>
    <w:pPr>
      <w:ind w:left="720"/>
      <w:contextualSpacing/>
    </w:pPr>
  </w:style>
  <w:style w:type="character" w:customStyle="1" w:styleId="Overskrift3Tegn">
    <w:name w:val="Overskrift 3 Tegn"/>
    <w:basedOn w:val="Standardskrifttypeiafsnit"/>
    <w:link w:val="Overskrift3"/>
    <w:uiPriority w:val="9"/>
    <w:rsid w:val="00113E8B"/>
    <w:rPr>
      <w:rFonts w:asciiTheme="majorHAnsi" w:eastAsiaTheme="majorEastAsia" w:hAnsiTheme="majorHAnsi" w:cstheme="majorBidi"/>
      <w:color w:val="1F4D78" w:themeColor="accent1" w:themeShade="7F"/>
      <w:sz w:val="24"/>
      <w:szCs w:val="24"/>
    </w:rPr>
  </w:style>
  <w:style w:type="table" w:customStyle="1" w:styleId="Almindeligtabel21">
    <w:name w:val="Almindelig tabel 21"/>
    <w:basedOn w:val="Tabel-Normal"/>
    <w:uiPriority w:val="42"/>
    <w:rsid w:val="00113E8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113E8B"/>
    <w:pPr>
      <w:spacing w:after="0" w:line="240" w:lineRule="auto"/>
    </w:pPr>
    <w:rPr>
      <w:rFonts w:ascii="Times New Roman" w:eastAsia="Times New Roman" w:hAnsi="Times New Roman"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dnotetekst">
    <w:name w:val="footnote text"/>
    <w:basedOn w:val="Normal"/>
    <w:link w:val="FodnotetekstTegn"/>
    <w:uiPriority w:val="99"/>
    <w:semiHidden/>
    <w:unhideWhenUsed/>
    <w:rsid w:val="008C29E7"/>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8C29E7"/>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8C29E7"/>
    <w:rPr>
      <w:vertAlign w:val="superscript"/>
    </w:rPr>
  </w:style>
  <w:style w:type="paragraph" w:styleId="Sidehoved">
    <w:name w:val="header"/>
    <w:basedOn w:val="Normal"/>
    <w:link w:val="SidehovedTegn"/>
    <w:uiPriority w:val="99"/>
    <w:unhideWhenUsed/>
    <w:rsid w:val="009F0DE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F0DEB"/>
  </w:style>
  <w:style w:type="paragraph" w:styleId="Sidefod">
    <w:name w:val="footer"/>
    <w:basedOn w:val="Normal"/>
    <w:link w:val="SidefodTegn"/>
    <w:uiPriority w:val="99"/>
    <w:unhideWhenUsed/>
    <w:rsid w:val="009F0DE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F0DEB"/>
  </w:style>
  <w:style w:type="paragraph" w:styleId="Billedtekst">
    <w:name w:val="caption"/>
    <w:basedOn w:val="Normal"/>
    <w:next w:val="Normal"/>
    <w:uiPriority w:val="35"/>
    <w:unhideWhenUsed/>
    <w:qFormat/>
    <w:rsid w:val="00645715"/>
    <w:pPr>
      <w:spacing w:after="200" w:line="240" w:lineRule="auto"/>
    </w:pPr>
    <w:rPr>
      <w:i/>
      <w:iCs/>
      <w:color w:val="44546A" w:themeColor="text2"/>
      <w:sz w:val="18"/>
      <w:szCs w:val="18"/>
    </w:rPr>
  </w:style>
  <w:style w:type="paragraph" w:styleId="Markeringsbobletekst">
    <w:name w:val="Balloon Text"/>
    <w:basedOn w:val="Normal"/>
    <w:link w:val="MarkeringsbobletekstTegn"/>
    <w:uiPriority w:val="99"/>
    <w:semiHidden/>
    <w:unhideWhenUsed/>
    <w:rsid w:val="00B80FB1"/>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80FB1"/>
    <w:rPr>
      <w:rFonts w:ascii="Tahoma" w:hAnsi="Tahoma" w:cs="Tahoma"/>
      <w:sz w:val="16"/>
      <w:szCs w:val="16"/>
    </w:rPr>
  </w:style>
  <w:style w:type="character" w:customStyle="1" w:styleId="Overskrift4Tegn">
    <w:name w:val="Overskrift 4 Tegn"/>
    <w:basedOn w:val="Standardskrifttypeiafsnit"/>
    <w:link w:val="Overskrift4"/>
    <w:uiPriority w:val="9"/>
    <w:rsid w:val="006E5C15"/>
    <w:rPr>
      <w:rFonts w:asciiTheme="majorHAnsi" w:eastAsiaTheme="majorEastAsia" w:hAnsiTheme="majorHAnsi" w:cstheme="majorBidi"/>
      <w:b/>
      <w:bCs/>
      <w:i/>
      <w:iCs/>
      <w:color w:val="5B9BD5" w:themeColor="accent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0FC7DC-C8F8-46C3-9518-58492A4F1C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2</TotalTime>
  <Pages>12</Pages>
  <Words>2707</Words>
  <Characters>16515</Characters>
  <Application>Microsoft Office Word</Application>
  <DocSecurity>0</DocSecurity>
  <Lines>137</Lines>
  <Paragraphs>3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91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an</dc:creator>
  <cp:keywords/>
  <dc:description/>
  <cp:lastModifiedBy>Mikkel Koch Jensen</cp:lastModifiedBy>
  <cp:revision>44</cp:revision>
  <dcterms:created xsi:type="dcterms:W3CDTF">2014-09-16T18:19:00Z</dcterms:created>
  <dcterms:modified xsi:type="dcterms:W3CDTF">2015-02-19T16:21:00Z</dcterms:modified>
</cp:coreProperties>
</file>